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pdf" ContentType="application/pd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217E55C" w14:textId="1BD31D5B" w:rsidR="00F47766" w:rsidRPr="00F66F11" w:rsidRDefault="00F66F11" w:rsidP="00F66F11">
      <w:pPr>
        <w:pStyle w:val="Heading1"/>
      </w:pPr>
      <w:r w:rsidRPr="00F66F11">
        <w:rPr>
          <w:rFonts w:hint="eastAsia"/>
        </w:rPr>
        <w:t>第1</w:t>
      </w:r>
      <w:r w:rsidR="00F47766" w:rsidRPr="00F66F11">
        <w:rPr>
          <w:rFonts w:hint="eastAsia"/>
        </w:rPr>
        <w:t>章 WICED Wi</w:t>
      </w:r>
      <w:r w:rsidR="00272CD5">
        <w:t>-</w:t>
      </w:r>
      <w:r w:rsidR="00F47766" w:rsidRPr="00F66F11">
        <w:rPr>
          <w:rFonts w:hint="eastAsia"/>
        </w:rPr>
        <w:t>Fi 概览</w:t>
      </w:r>
    </w:p>
    <w:p w14:paraId="0119B492" w14:textId="73E7AE50" w:rsidR="00F47766" w:rsidRPr="00F66F11" w:rsidRDefault="00F47766" w:rsidP="00F66F11">
      <w:pPr>
        <w:pStyle w:val="Heading2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  <w:color w:val="365F91"/>
          <w:sz w:val="28"/>
          <w:szCs w:val="28"/>
        </w:rPr>
        <w:t>目标</w:t>
      </w:r>
    </w:p>
    <w:p w14:paraId="00201B1E" w14:textId="01315202" w:rsidR="00EB629E" w:rsidRPr="00F66F11" w:rsidRDefault="00F47766" w:rsidP="009217AC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在完成本章的培训后，</w:t>
      </w:r>
      <w:r w:rsidR="007B4CC0" w:rsidRPr="00F66F11">
        <w:rPr>
          <w:rFonts w:asciiTheme="majorEastAsia" w:eastAsiaTheme="majorEastAsia" w:hAnsiTheme="majorEastAsia" w:hint="eastAsia"/>
        </w:rPr>
        <w:t>你会对WICED生态系统的各个组件有一个总体了解，包括芯片，模组，软件，文档，支持架构和开发板。你需要在你的电脑上安装WICED Studio，并理解如何在开发板上</w:t>
      </w:r>
      <w:r w:rsidR="009217AC" w:rsidRPr="00F66F11">
        <w:rPr>
          <w:rFonts w:asciiTheme="majorEastAsia" w:eastAsiaTheme="majorEastAsia" w:hAnsiTheme="majorEastAsia" w:hint="eastAsia"/>
        </w:rPr>
        <w:t>对已有项目进行编译。</w:t>
      </w:r>
    </w:p>
    <w:p w14:paraId="36F57DC1" w14:textId="6B5737A3" w:rsidR="009217AC" w:rsidRPr="00F66F11" w:rsidRDefault="009217AC" w:rsidP="009217AC">
      <w:pPr>
        <w:pStyle w:val="Heading2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cs="宋体" w:hint="eastAsia"/>
        </w:rPr>
        <w:t>时间：</w:t>
      </w:r>
      <w:r w:rsidRPr="00F66F11">
        <w:rPr>
          <w:rFonts w:asciiTheme="majorEastAsia" w:eastAsiaTheme="majorEastAsia" w:hAnsiTheme="majorEastAsia" w:hint="eastAsia"/>
        </w:rPr>
        <w:t>1</w:t>
      </w:r>
      <w:r w:rsidRPr="00F66F11">
        <w:rPr>
          <w:rFonts w:asciiTheme="majorEastAsia" w:eastAsiaTheme="majorEastAsia" w:hAnsiTheme="majorEastAsia" w:cs="宋体" w:hint="eastAsia"/>
        </w:rPr>
        <w:t>小时</w:t>
      </w:r>
    </w:p>
    <w:p w14:paraId="5C23B49F" w14:textId="74D633E3" w:rsidR="009217AC" w:rsidRPr="00F66F11" w:rsidRDefault="009217AC" w:rsidP="009217AC">
      <w:pPr>
        <w:pStyle w:val="Heading2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基础知识</w:t>
      </w:r>
    </w:p>
    <w:p w14:paraId="2FC1DEDA" w14:textId="1BCE7BB8" w:rsidR="009217AC" w:rsidRPr="00F66F11" w:rsidRDefault="009217AC" w:rsidP="009217AC">
      <w:pPr>
        <w:pStyle w:val="Heading3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WICED Studio SDK 概览</w:t>
      </w:r>
    </w:p>
    <w:p w14:paraId="6E7106F5" w14:textId="09882078" w:rsidR="00397ACA" w:rsidRPr="00F66F11" w:rsidRDefault="00486809" w:rsidP="002D3DA1">
      <w:pPr>
        <w:pStyle w:val="Heading4"/>
        <w:rPr>
          <w:rFonts w:asciiTheme="majorEastAsia" w:hAnsiTheme="majorEastAsia"/>
          <w:b/>
        </w:rPr>
      </w:pPr>
      <w:r w:rsidRPr="00F66F11">
        <w:rPr>
          <w:rFonts w:asciiTheme="majorEastAsia" w:hAnsiTheme="majorEastAsia" w:hint="eastAsia"/>
          <w:b/>
        </w:rPr>
        <w:t>SDK 初探</w:t>
      </w:r>
    </w:p>
    <w:p w14:paraId="545B1AF2" w14:textId="3FDFC63B" w:rsidR="00486809" w:rsidRPr="00F66F11" w:rsidRDefault="00486809" w:rsidP="00833827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WICED软件开发工具被称作“WICED Studio”，它基于Eclipse。在安装完成后，系统会询问你要使用哪一个平台。本课我们将使用43xxx_WiFi。如果你选择了其它平台也不用担心，稍后可以轻易的改回来。</w:t>
      </w:r>
    </w:p>
    <w:p w14:paraId="2DEF8041" w14:textId="16B4ACA1" w:rsidR="00213205" w:rsidRDefault="00213205" w:rsidP="00213205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C4F4ED7" wp14:editId="4D240D66">
                <wp:simplePos x="0" y="0"/>
                <wp:positionH relativeFrom="column">
                  <wp:posOffset>2538484</wp:posOffset>
                </wp:positionH>
                <wp:positionV relativeFrom="paragraph">
                  <wp:posOffset>1643740</wp:posOffset>
                </wp:positionV>
                <wp:extent cx="661916" cy="122830"/>
                <wp:effectExtent l="19050" t="19050" r="24130" b="10795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1916" cy="12283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DA1AF21" id="Rectangle 17" o:spid="_x0000_s1026" style="position:absolute;margin-left:199.9pt;margin-top:129.45pt;width:52.1pt;height:9.6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" filled="f" strokecolor="red" strokeweight="2.25pt"/>
            </w:pict>
          </mc:Fallback>
        </mc:AlternateContent>
      </w:r>
      <w:r>
        <w:rPr>
          <w:noProof/>
        </w:rPr>
        <w:drawing>
          <wp:inline distT="0" distB="0" distL="0" distR="0" wp14:anchorId="3E85480F" wp14:editId="17255E6A">
            <wp:extent cx="3268672" cy="2360999"/>
            <wp:effectExtent l="0" t="0" r="8255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79336" cy="2368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3F034" w14:textId="23E59E6C" w:rsidR="00DB1BD1" w:rsidRPr="00F66F11" w:rsidRDefault="00DB1BD1" w:rsidP="00833827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WICED Studio默认安装在</w:t>
      </w:r>
      <w:r w:rsidRPr="00F66F11">
        <w:rPr>
          <w:rFonts w:asciiTheme="majorEastAsia" w:eastAsiaTheme="majorEastAsia" w:hAnsiTheme="majorEastAsia"/>
          <w:i/>
        </w:rPr>
        <w:t>C:/Users/&lt;UserName&gt;/AppData/Local/WICED</w:t>
      </w:r>
      <w:r w:rsidRPr="00F66F11">
        <w:rPr>
          <w:rFonts w:asciiTheme="majorEastAsia" w:eastAsiaTheme="majorEastAsia" w:hAnsiTheme="majorEastAsia" w:hint="eastAsia"/>
          <w:i/>
        </w:rPr>
        <w:t>。</w:t>
      </w:r>
      <w:r w:rsidR="00945B79" w:rsidRPr="00F66F11">
        <w:rPr>
          <w:rFonts w:asciiTheme="majorEastAsia" w:eastAsiaTheme="majorEastAsia" w:hAnsiTheme="majorEastAsia" w:hint="eastAsia"/>
        </w:rPr>
        <w:t>同时，SDK工作空间(</w:t>
      </w:r>
      <w:r w:rsidR="00945B79" w:rsidRPr="00F66F11">
        <w:rPr>
          <w:rFonts w:asciiTheme="majorEastAsia" w:eastAsiaTheme="majorEastAsia" w:hAnsiTheme="majorEastAsia"/>
        </w:rPr>
        <w:t>Workspace</w:t>
      </w:r>
      <w:r w:rsidR="00945B79" w:rsidRPr="00F66F11">
        <w:rPr>
          <w:rFonts w:asciiTheme="majorEastAsia" w:eastAsiaTheme="majorEastAsia" w:hAnsiTheme="majorEastAsia" w:hint="eastAsia"/>
        </w:rPr>
        <w:t>)</w:t>
      </w:r>
      <w:r w:rsidR="00945B79" w:rsidRPr="00F66F11">
        <w:rPr>
          <w:rFonts w:asciiTheme="majorEastAsia" w:eastAsiaTheme="majorEastAsia" w:hAnsiTheme="majorEastAsia"/>
        </w:rPr>
        <w:t xml:space="preserve"> </w:t>
      </w:r>
      <w:r w:rsidR="00945B79" w:rsidRPr="00F66F11">
        <w:rPr>
          <w:rFonts w:asciiTheme="majorEastAsia" w:eastAsiaTheme="majorEastAsia" w:hAnsiTheme="majorEastAsia" w:hint="eastAsia"/>
        </w:rPr>
        <w:t>默认为</w:t>
      </w:r>
      <w:r w:rsidR="00945B79" w:rsidRPr="00F66F11">
        <w:rPr>
          <w:rFonts w:asciiTheme="majorEastAsia" w:eastAsiaTheme="majorEastAsia" w:hAnsiTheme="majorEastAsia"/>
          <w:i/>
        </w:rPr>
        <w:t>C:/Users/&lt;UserName&gt;/My Documents/WICED/WICED-Studio-&lt;version&gt;/43xxx_Wi-Fi</w:t>
      </w:r>
      <w:r w:rsidR="00945B79" w:rsidRPr="00F66F11">
        <w:rPr>
          <w:rFonts w:asciiTheme="majorEastAsia" w:eastAsiaTheme="majorEastAsia" w:hAnsiTheme="majorEastAsia" w:hint="eastAsia"/>
          <w:i/>
        </w:rPr>
        <w:t>。</w:t>
      </w:r>
      <w:r w:rsidR="00945B79" w:rsidRPr="00F66F11">
        <w:rPr>
          <w:rFonts w:asciiTheme="majorEastAsia" w:eastAsiaTheme="majorEastAsia" w:hAnsiTheme="majorEastAsia" w:hint="eastAsia"/>
        </w:rPr>
        <w:t>工作空间是用户创建项目的地方。请注意每一个版本的WICED Studio都会创建一个新的SDK工作空间。如果你安装了一个新版本的WICED  Studio，你的项目仍然保存在之前的工作空间里面，你可以把它们拷贝到新版本WICED Studio建立的工作空间里面去。</w:t>
      </w:r>
    </w:p>
    <w:p w14:paraId="3AFB6BC7" w14:textId="76CB22B9" w:rsidR="00945B79" w:rsidRPr="00F66F11" w:rsidRDefault="00945B79" w:rsidP="00833827">
      <w:pPr>
        <w:rPr>
          <w:rFonts w:asciiTheme="majorEastAsia" w:eastAsiaTheme="majorEastAsia" w:hAnsiTheme="majorEastAsia"/>
          <w:sz w:val="24"/>
        </w:rPr>
      </w:pPr>
      <w:r w:rsidRPr="00F66F11">
        <w:rPr>
          <w:rFonts w:asciiTheme="majorEastAsia" w:eastAsiaTheme="majorEastAsia" w:hAnsiTheme="majorEastAsia" w:hint="eastAsia"/>
        </w:rPr>
        <w:t>安装完成后，你可以在</w:t>
      </w:r>
      <w:r w:rsidRPr="00F66F11">
        <w:rPr>
          <w:rFonts w:asciiTheme="majorEastAsia" w:eastAsiaTheme="majorEastAsia" w:hAnsiTheme="majorEastAsia"/>
        </w:rPr>
        <w:t>Start &gt; All Programs &gt; Cypress &gt; WICED-Studio</w:t>
      </w:r>
      <w:r w:rsidRPr="00F66F11">
        <w:rPr>
          <w:rFonts w:asciiTheme="majorEastAsia" w:eastAsiaTheme="majorEastAsia" w:hAnsiTheme="majorEastAsia" w:hint="eastAsia"/>
        </w:rPr>
        <w:t>里启动WICED Studio。当你第一次启动WICED的时候，如下图所示：</w:t>
      </w:r>
    </w:p>
    <w:p w14:paraId="626C5936" w14:textId="5BEC8CE3" w:rsidR="00833827" w:rsidRDefault="00BB616D" w:rsidP="00833827">
      <w:r>
        <w:object w:dxaOrig="17806" w:dyaOrig="14956" w14:anchorId="4D8B7D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2.25pt" o:ole="">
            <v:imagedata r:id="rId12" o:title=""/>
          </v:shape>
          <o:OLEObject Type="Embed" ProgID="Visio.Drawing.11" ShapeID="_x0000_i1025" DrawAspect="Content" ObjectID="_1548935462" r:id="rId13"/>
        </w:object>
      </w:r>
    </w:p>
    <w:p w14:paraId="68E550F2" w14:textId="2881DC93" w:rsidR="00AA1323" w:rsidRPr="00F66F11" w:rsidRDefault="00AA1323" w:rsidP="00F95635">
      <w:pPr>
        <w:keepNext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主要的窗口包括：</w:t>
      </w:r>
    </w:p>
    <w:p w14:paraId="0E5A270F" w14:textId="6E285FD3" w:rsidR="00833827" w:rsidRPr="00F66F11" w:rsidRDefault="006E74CD" w:rsidP="00833827">
      <w:pPr>
        <w:pStyle w:val="ListParagraph"/>
        <w:numPr>
          <w:ilvl w:val="0"/>
          <w:numId w:val="25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t xml:space="preserve">File </w:t>
      </w:r>
      <w:r w:rsidR="00833827" w:rsidRPr="00F66F11">
        <w:rPr>
          <w:rFonts w:asciiTheme="majorEastAsia" w:eastAsiaTheme="majorEastAsia" w:hAnsiTheme="majorEastAsia"/>
        </w:rPr>
        <w:t>Editor</w:t>
      </w:r>
    </w:p>
    <w:p w14:paraId="18982518" w14:textId="21A6C2DF" w:rsidR="00833827" w:rsidRPr="00F66F11" w:rsidRDefault="00833827" w:rsidP="00833827">
      <w:pPr>
        <w:pStyle w:val="ListParagraph"/>
        <w:numPr>
          <w:ilvl w:val="0"/>
          <w:numId w:val="25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t>Project Explorer</w:t>
      </w:r>
    </w:p>
    <w:p w14:paraId="1D7D65C1" w14:textId="76BD3158" w:rsidR="00833827" w:rsidRPr="00F66F11" w:rsidRDefault="00833827" w:rsidP="00833827">
      <w:pPr>
        <w:pStyle w:val="ListParagraph"/>
        <w:numPr>
          <w:ilvl w:val="0"/>
          <w:numId w:val="25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t>Make Target</w:t>
      </w:r>
    </w:p>
    <w:p w14:paraId="4014BDAB" w14:textId="7618F1E0" w:rsidR="00833827" w:rsidRPr="00F66F11" w:rsidRDefault="006E74CD" w:rsidP="00833827">
      <w:pPr>
        <w:pStyle w:val="ListParagraph"/>
        <w:numPr>
          <w:ilvl w:val="0"/>
          <w:numId w:val="25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t>Console</w:t>
      </w:r>
    </w:p>
    <w:p w14:paraId="531AF035" w14:textId="3D330114" w:rsidR="00833827" w:rsidRPr="00F66F11" w:rsidRDefault="00833827" w:rsidP="00833827">
      <w:pPr>
        <w:pStyle w:val="ListParagraph"/>
        <w:numPr>
          <w:ilvl w:val="0"/>
          <w:numId w:val="25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t>Help</w:t>
      </w:r>
    </w:p>
    <w:p w14:paraId="1C148ABD" w14:textId="2988FFF4" w:rsidR="0071093D" w:rsidRPr="00F66F11" w:rsidRDefault="0071093D" w:rsidP="00833827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可以在界面上方的红框里进行平台的选择切换。</w:t>
      </w:r>
    </w:p>
    <w:p w14:paraId="07CFFF06" w14:textId="1954F5A2" w:rsidR="0071093D" w:rsidRPr="00F66F11" w:rsidRDefault="0071093D" w:rsidP="00833827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如果你不小心关闭了一个窗口，可以通过下面的步骤恢复：</w:t>
      </w:r>
    </w:p>
    <w:p w14:paraId="2F53B81F" w14:textId="5F81D148" w:rsidR="00833827" w:rsidRPr="00F66F11" w:rsidRDefault="0071093D" w:rsidP="00833827">
      <w:pPr>
        <w:pStyle w:val="ListParagraph"/>
        <w:numPr>
          <w:ilvl w:val="0"/>
          <w:numId w:val="26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选择</w:t>
      </w:r>
      <w:r w:rsidR="00EB3FCA" w:rsidRPr="00F66F11">
        <w:rPr>
          <w:rFonts w:asciiTheme="majorEastAsia" w:eastAsiaTheme="majorEastAsia" w:hAnsiTheme="majorEastAsia"/>
        </w:rPr>
        <w:t xml:space="preserve"> </w:t>
      </w:r>
      <w:r w:rsidR="00833827" w:rsidRPr="00F66F11">
        <w:rPr>
          <w:rFonts w:asciiTheme="majorEastAsia" w:eastAsiaTheme="majorEastAsia" w:hAnsiTheme="majorEastAsia"/>
        </w:rPr>
        <w:t>Window &gt; Reset Perspective</w:t>
      </w:r>
    </w:p>
    <w:p w14:paraId="6ED75DA2" w14:textId="417D03E6" w:rsidR="00EB3FCA" w:rsidRPr="00F66F11" w:rsidRDefault="0000025B" w:rsidP="0000025B">
      <w:pPr>
        <w:pStyle w:val="ListParagraph"/>
        <w:numPr>
          <w:ilvl w:val="1"/>
          <w:numId w:val="26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注意：默认是C/C++的</w:t>
      </w:r>
      <w:r w:rsidR="00EB3FCA" w:rsidRPr="00F66F11">
        <w:rPr>
          <w:rFonts w:asciiTheme="majorEastAsia" w:eastAsiaTheme="majorEastAsia" w:hAnsiTheme="majorEastAsia"/>
        </w:rPr>
        <w:t>perspective</w:t>
      </w:r>
      <w:r w:rsidRPr="00F66F11">
        <w:rPr>
          <w:rFonts w:asciiTheme="majorEastAsia" w:eastAsiaTheme="majorEastAsia" w:hAnsiTheme="majorEastAsia" w:hint="eastAsia"/>
        </w:rPr>
        <w:t>。如果你想打开其它的</w:t>
      </w:r>
      <w:r w:rsidRPr="00F66F11">
        <w:rPr>
          <w:rFonts w:asciiTheme="majorEastAsia" w:eastAsiaTheme="majorEastAsia" w:hAnsiTheme="majorEastAsia"/>
        </w:rPr>
        <w:t>perspective</w:t>
      </w:r>
      <w:r w:rsidRPr="00F66F11">
        <w:rPr>
          <w:rFonts w:asciiTheme="majorEastAsia" w:eastAsiaTheme="majorEastAsia" w:hAnsiTheme="majorEastAsia" w:hint="eastAsia"/>
        </w:rPr>
        <w:t>，可以点击整个界面右上角的图标，或者</w:t>
      </w:r>
      <w:r w:rsidR="00EB3FCA" w:rsidRPr="00F66F11">
        <w:rPr>
          <w:rFonts w:asciiTheme="majorEastAsia" w:eastAsiaTheme="majorEastAsia" w:hAnsiTheme="majorEastAsia"/>
        </w:rPr>
        <w:t>Window &gt; Open perspective.</w:t>
      </w:r>
    </w:p>
    <w:p w14:paraId="5B30D753" w14:textId="2E9B475C" w:rsidR="00350044" w:rsidRPr="00F66F11" w:rsidRDefault="0000025B" w:rsidP="00833827">
      <w:pPr>
        <w:pStyle w:val="ListParagraph"/>
        <w:numPr>
          <w:ilvl w:val="0"/>
          <w:numId w:val="26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选择</w:t>
      </w:r>
      <w:r w:rsidR="00350044" w:rsidRPr="00F66F11">
        <w:rPr>
          <w:rFonts w:asciiTheme="majorEastAsia" w:eastAsiaTheme="majorEastAsia" w:hAnsiTheme="majorEastAsia"/>
        </w:rPr>
        <w:t xml:space="preserve"> Window &gt; Show View &gt; Make Target</w:t>
      </w:r>
    </w:p>
    <w:p w14:paraId="0032EDA7" w14:textId="6D66B86E" w:rsidR="00833827" w:rsidRPr="00F66F11" w:rsidRDefault="0000025B" w:rsidP="00833827">
      <w:pPr>
        <w:pStyle w:val="ListParagraph"/>
        <w:numPr>
          <w:ilvl w:val="0"/>
          <w:numId w:val="26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选择</w:t>
      </w:r>
      <w:r w:rsidR="00833827" w:rsidRPr="00F66F11">
        <w:rPr>
          <w:rFonts w:asciiTheme="majorEastAsia" w:eastAsiaTheme="majorEastAsia" w:hAnsiTheme="majorEastAsia"/>
        </w:rPr>
        <w:t>Window &gt; Show View &gt; Other… &gt; Help &gt; Help</w:t>
      </w:r>
    </w:p>
    <w:p w14:paraId="7C06F33D" w14:textId="35BAA92D" w:rsidR="00833827" w:rsidRPr="00F66F11" w:rsidRDefault="0000025B" w:rsidP="00833827">
      <w:pPr>
        <w:pStyle w:val="ListParagraph"/>
        <w:numPr>
          <w:ilvl w:val="0"/>
          <w:numId w:val="26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lastRenderedPageBreak/>
        <w:t>拖动窗口到你想要的位置</w:t>
      </w:r>
    </w:p>
    <w:p w14:paraId="44D818BA" w14:textId="0B61DFBA" w:rsidR="007E0232" w:rsidRPr="00F66F11" w:rsidRDefault="00B528E7" w:rsidP="002D3DA1">
      <w:pPr>
        <w:pStyle w:val="Heading4"/>
        <w:rPr>
          <w:rFonts w:asciiTheme="majorEastAsia" w:hAnsiTheme="majorEastAsia"/>
          <w:b/>
        </w:rPr>
      </w:pPr>
      <w:r w:rsidRPr="00F66F11">
        <w:rPr>
          <w:rFonts w:asciiTheme="majorEastAsia" w:hAnsiTheme="majorEastAsia"/>
          <w:b/>
        </w:rPr>
        <w:t>Project Explorer</w:t>
      </w:r>
    </w:p>
    <w:p w14:paraId="16E23449" w14:textId="47DD4953" w:rsidR="00EB3FCA" w:rsidRPr="00F66F11" w:rsidRDefault="006569C9" w:rsidP="0029288C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在Project Explorer中展开</w:t>
      </w:r>
      <w:r w:rsidR="00350044" w:rsidRPr="00F66F11">
        <w:rPr>
          <w:rFonts w:asciiTheme="majorEastAsia" w:eastAsiaTheme="majorEastAsia" w:hAnsiTheme="majorEastAsia"/>
        </w:rPr>
        <w:t>43xxx_Wi-Fi</w:t>
      </w:r>
      <w:r w:rsidRPr="00F66F11">
        <w:rPr>
          <w:rFonts w:asciiTheme="majorEastAsia" w:eastAsiaTheme="majorEastAsia" w:hAnsiTheme="majorEastAsia" w:hint="eastAsia"/>
        </w:rPr>
        <w:t>，如下图所示：</w:t>
      </w:r>
      <w:r w:rsidR="002D3353" w:rsidRPr="00F66F11">
        <w:rPr>
          <w:rFonts w:asciiTheme="majorEastAsia" w:eastAsiaTheme="majorEastAsia" w:hAnsiTheme="majorEastAsia"/>
        </w:rPr>
        <w:t xml:space="preserve"> </w:t>
      </w:r>
    </w:p>
    <w:p w14:paraId="3DA8D86C" w14:textId="39CC2602" w:rsidR="00EB3FCA" w:rsidRDefault="00070C1B" w:rsidP="00EB3FCA">
      <w:pPr>
        <w:jc w:val="center"/>
      </w:pPr>
      <w:r>
        <w:rPr>
          <w:noProof/>
        </w:rPr>
        <w:drawing>
          <wp:inline distT="0" distB="0" distL="0" distR="0" wp14:anchorId="67DAF922" wp14:editId="12B1091B">
            <wp:extent cx="1720824" cy="2422579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28030" cy="2432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045A6" w14:textId="2DC786DB" w:rsidR="002D3353" w:rsidRPr="00F66F11" w:rsidRDefault="009C70F9" w:rsidP="002D3353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注意：在SDK工作空间文件夹里也可以找到上面这些文件。</w:t>
      </w:r>
    </w:p>
    <w:p w14:paraId="38B8E123" w14:textId="7FC44E9E" w:rsidR="00EB3FCA" w:rsidRPr="00F66F11" w:rsidRDefault="00EB3FCA" w:rsidP="0029288C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t xml:space="preserve">README.txt </w:t>
      </w:r>
      <w:r w:rsidR="009C70F9" w:rsidRPr="00F66F11">
        <w:rPr>
          <w:rFonts w:asciiTheme="majorEastAsia" w:eastAsiaTheme="majorEastAsia" w:hAnsiTheme="majorEastAsia" w:hint="eastAsia"/>
        </w:rPr>
        <w:t>包含了SDK的基本信息，它会在SDK首次启动时自动打开。</w:t>
      </w:r>
      <w:r w:rsidR="009C70F9" w:rsidRPr="00F66F11">
        <w:rPr>
          <w:rFonts w:asciiTheme="majorEastAsia" w:eastAsiaTheme="majorEastAsia" w:hAnsiTheme="majorEastAsia"/>
        </w:rPr>
        <w:t xml:space="preserve">Project Explorer </w:t>
      </w:r>
      <w:r w:rsidR="009C70F9" w:rsidRPr="00F66F11">
        <w:rPr>
          <w:rFonts w:asciiTheme="majorEastAsia" w:eastAsiaTheme="majorEastAsia" w:hAnsiTheme="majorEastAsia" w:hint="eastAsia"/>
        </w:rPr>
        <w:t>中其它的文件夹包括：</w:t>
      </w:r>
    </w:p>
    <w:p w14:paraId="31396D70" w14:textId="37DBC628" w:rsidR="007E0232" w:rsidRPr="00F66F11" w:rsidRDefault="007E0232" w:rsidP="00EB3FCA">
      <w:pPr>
        <w:pStyle w:val="Heading5"/>
        <w:rPr>
          <w:rFonts w:asciiTheme="majorEastAsia" w:hAnsiTheme="majorEastAsia"/>
          <w:b/>
        </w:rPr>
      </w:pPr>
      <w:r w:rsidRPr="00F66F11">
        <w:rPr>
          <w:rFonts w:asciiTheme="majorEastAsia" w:hAnsiTheme="majorEastAsia"/>
          <w:b/>
        </w:rPr>
        <w:t>App</w:t>
      </w:r>
      <w:r w:rsidR="00EB3FCA" w:rsidRPr="00F66F11">
        <w:rPr>
          <w:rFonts w:asciiTheme="majorEastAsia" w:hAnsiTheme="majorEastAsia"/>
          <w:b/>
        </w:rPr>
        <w:t>s</w:t>
      </w:r>
    </w:p>
    <w:p w14:paraId="5BE26DC2" w14:textId="21BC475C" w:rsidR="001A1723" w:rsidRPr="00F66F11" w:rsidRDefault="00F44253" w:rsidP="001A1723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  <w:i/>
        </w:rPr>
        <w:t>A</w:t>
      </w:r>
      <w:r w:rsidR="00EB3FCA" w:rsidRPr="00F66F11">
        <w:rPr>
          <w:rFonts w:asciiTheme="majorEastAsia" w:eastAsiaTheme="majorEastAsia" w:hAnsiTheme="majorEastAsia"/>
          <w:i/>
        </w:rPr>
        <w:t>pps</w:t>
      </w:r>
      <w:r w:rsidR="00EB3FCA" w:rsidRPr="00F66F11">
        <w:rPr>
          <w:rFonts w:asciiTheme="majorEastAsia" w:eastAsiaTheme="majorEastAsia" w:hAnsiTheme="majorEastAsia"/>
        </w:rPr>
        <w:t xml:space="preserve"> </w:t>
      </w:r>
      <w:r w:rsidRPr="00F66F11">
        <w:rPr>
          <w:rFonts w:asciiTheme="majorEastAsia" w:eastAsiaTheme="majorEastAsia" w:hAnsiTheme="majorEastAsia" w:hint="eastAsia"/>
        </w:rPr>
        <w:t>文件夹包含所有的示例项目和用户自己创建的项目。这些示例项目为数众多，并被归入不同的文件夹。经常用到的有：</w:t>
      </w:r>
    </w:p>
    <w:p w14:paraId="054D42DC" w14:textId="45BB504A" w:rsidR="00262D9A" w:rsidRPr="00F66F11" w:rsidRDefault="008569BC" w:rsidP="00262D9A">
      <w:pPr>
        <w:pStyle w:val="ListParagraph"/>
        <w:numPr>
          <w:ilvl w:val="0"/>
          <w:numId w:val="27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  <w:i/>
        </w:rPr>
        <w:t>snip</w:t>
      </w:r>
      <w:r w:rsidR="001A1723" w:rsidRPr="00F66F11">
        <w:rPr>
          <w:rFonts w:asciiTheme="majorEastAsia" w:eastAsiaTheme="majorEastAsia" w:hAnsiTheme="majorEastAsia"/>
        </w:rPr>
        <w:t xml:space="preserve">: </w:t>
      </w:r>
      <w:r w:rsidR="00F44253" w:rsidRPr="00F66F11">
        <w:rPr>
          <w:rFonts w:asciiTheme="majorEastAsia" w:eastAsiaTheme="majorEastAsia" w:hAnsiTheme="majorEastAsia" w:hint="eastAsia"/>
        </w:rPr>
        <w:t>这些都是简单例程，用来演示某一个典型的</w:t>
      </w:r>
      <w:r w:rsidR="0064106E" w:rsidRPr="00F66F11">
        <w:rPr>
          <w:rFonts w:asciiTheme="majorEastAsia" w:eastAsiaTheme="majorEastAsia" w:hAnsiTheme="majorEastAsia" w:hint="eastAsia"/>
        </w:rPr>
        <w:t>特性。例如：</w:t>
      </w:r>
      <w:r w:rsidR="001A1723" w:rsidRPr="00F66F11">
        <w:rPr>
          <w:rFonts w:asciiTheme="majorEastAsia" w:eastAsiaTheme="majorEastAsia" w:hAnsiTheme="majorEastAsia"/>
        </w:rPr>
        <w:t xml:space="preserve"> </w:t>
      </w:r>
    </w:p>
    <w:p w14:paraId="1FD0F86C" w14:textId="7B77CB61" w:rsidR="00262D9A" w:rsidRPr="00F66F11" w:rsidRDefault="00B81951" w:rsidP="00262D9A">
      <w:pPr>
        <w:pStyle w:val="ListParagraph"/>
        <w:numPr>
          <w:ilvl w:val="1"/>
          <w:numId w:val="27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  <w:i/>
        </w:rPr>
        <w:t>s</w:t>
      </w:r>
      <w:r w:rsidR="00262D9A" w:rsidRPr="00F66F11">
        <w:rPr>
          <w:rFonts w:asciiTheme="majorEastAsia" w:eastAsiaTheme="majorEastAsia" w:hAnsiTheme="majorEastAsia"/>
          <w:i/>
        </w:rPr>
        <w:t>nip</w:t>
      </w:r>
      <w:r w:rsidR="00D94AC5" w:rsidRPr="00F66F11">
        <w:rPr>
          <w:rFonts w:asciiTheme="majorEastAsia" w:eastAsiaTheme="majorEastAsia" w:hAnsiTheme="majorEastAsia"/>
        </w:rPr>
        <w:t>/</w:t>
      </w:r>
      <w:r w:rsidR="00262D9A" w:rsidRPr="00F66F11">
        <w:rPr>
          <w:rFonts w:asciiTheme="majorEastAsia" w:eastAsiaTheme="majorEastAsia" w:hAnsiTheme="majorEastAsia"/>
          <w:i/>
        </w:rPr>
        <w:t>gpio</w:t>
      </w:r>
      <w:r w:rsidR="00262D9A" w:rsidRPr="00F66F11">
        <w:rPr>
          <w:rFonts w:asciiTheme="majorEastAsia" w:eastAsiaTheme="majorEastAsia" w:hAnsiTheme="majorEastAsia"/>
        </w:rPr>
        <w:t xml:space="preserve"> </w:t>
      </w:r>
      <w:r w:rsidR="0064106E" w:rsidRPr="00F66F11">
        <w:rPr>
          <w:rFonts w:asciiTheme="majorEastAsia" w:eastAsiaTheme="majorEastAsia" w:hAnsiTheme="majorEastAsia" w:hint="eastAsia"/>
        </w:rPr>
        <w:t>演示用</w:t>
      </w:r>
      <w:r w:rsidR="00262D9A" w:rsidRPr="00F66F11">
        <w:rPr>
          <w:rFonts w:asciiTheme="majorEastAsia" w:eastAsiaTheme="majorEastAsia" w:hAnsiTheme="majorEastAsia"/>
        </w:rPr>
        <w:t xml:space="preserve"> </w:t>
      </w:r>
      <w:r w:rsidRPr="00F66F11">
        <w:rPr>
          <w:rFonts w:asciiTheme="majorEastAsia" w:eastAsiaTheme="majorEastAsia" w:hAnsiTheme="majorEastAsia"/>
        </w:rPr>
        <w:t xml:space="preserve">GPIO </w:t>
      </w:r>
      <w:r w:rsidR="0064106E" w:rsidRPr="00F66F11">
        <w:rPr>
          <w:rFonts w:asciiTheme="majorEastAsia" w:eastAsiaTheme="majorEastAsia" w:hAnsiTheme="majorEastAsia" w:hint="eastAsia"/>
        </w:rPr>
        <w:t>接收按键和LED信息。</w:t>
      </w:r>
    </w:p>
    <w:p w14:paraId="28EA4040" w14:textId="04DEF433" w:rsidR="00262D9A" w:rsidRPr="00F66F11" w:rsidRDefault="00B81951" w:rsidP="00262D9A">
      <w:pPr>
        <w:pStyle w:val="ListParagraph"/>
        <w:numPr>
          <w:ilvl w:val="1"/>
          <w:numId w:val="27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  <w:i/>
        </w:rPr>
        <w:t>s</w:t>
      </w:r>
      <w:r w:rsidR="00262D9A" w:rsidRPr="00F66F11">
        <w:rPr>
          <w:rFonts w:asciiTheme="majorEastAsia" w:eastAsiaTheme="majorEastAsia" w:hAnsiTheme="majorEastAsia"/>
          <w:i/>
        </w:rPr>
        <w:t>nip</w:t>
      </w:r>
      <w:r w:rsidR="00D94AC5" w:rsidRPr="00F66F11">
        <w:rPr>
          <w:rFonts w:asciiTheme="majorEastAsia" w:eastAsiaTheme="majorEastAsia" w:hAnsiTheme="majorEastAsia"/>
          <w:i/>
        </w:rPr>
        <w:t>/</w:t>
      </w:r>
      <w:r w:rsidR="00262D9A" w:rsidRPr="00F66F11">
        <w:rPr>
          <w:rFonts w:asciiTheme="majorEastAsia" w:eastAsiaTheme="majorEastAsia" w:hAnsiTheme="majorEastAsia"/>
          <w:i/>
        </w:rPr>
        <w:t>scan</w:t>
      </w:r>
      <w:r w:rsidR="00262D9A" w:rsidRPr="00F66F11">
        <w:rPr>
          <w:rFonts w:asciiTheme="majorEastAsia" w:eastAsiaTheme="majorEastAsia" w:hAnsiTheme="majorEastAsia"/>
        </w:rPr>
        <w:t xml:space="preserve"> </w:t>
      </w:r>
      <w:r w:rsidR="0064106E" w:rsidRPr="00F66F11">
        <w:rPr>
          <w:rFonts w:asciiTheme="majorEastAsia" w:eastAsiaTheme="majorEastAsia" w:hAnsiTheme="majorEastAsia" w:hint="eastAsia"/>
        </w:rPr>
        <w:t>每5秒扫描一次WiFi接入点信息并在终端窗口显示。</w:t>
      </w:r>
    </w:p>
    <w:p w14:paraId="23EC6801" w14:textId="21B1A633" w:rsidR="00F878E1" w:rsidRPr="00F66F11" w:rsidRDefault="00CA1031" w:rsidP="001A1723">
      <w:pPr>
        <w:pStyle w:val="ListParagraph"/>
        <w:numPr>
          <w:ilvl w:val="0"/>
          <w:numId w:val="27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  <w:i/>
        </w:rPr>
        <w:t>d</w:t>
      </w:r>
      <w:r w:rsidR="001A1723" w:rsidRPr="00F66F11">
        <w:rPr>
          <w:rFonts w:asciiTheme="majorEastAsia" w:eastAsiaTheme="majorEastAsia" w:hAnsiTheme="majorEastAsia"/>
          <w:i/>
        </w:rPr>
        <w:t>emo</w:t>
      </w:r>
      <w:r w:rsidR="001A1723" w:rsidRPr="00F66F11">
        <w:rPr>
          <w:rFonts w:asciiTheme="majorEastAsia" w:eastAsiaTheme="majorEastAsia" w:hAnsiTheme="majorEastAsia"/>
        </w:rPr>
        <w:t xml:space="preserve">: </w:t>
      </w:r>
      <w:r w:rsidR="0064106E" w:rsidRPr="00F66F11">
        <w:rPr>
          <w:rFonts w:asciiTheme="majorEastAsia" w:eastAsiaTheme="majorEastAsia" w:hAnsiTheme="majorEastAsia" w:hint="eastAsia"/>
        </w:rPr>
        <w:t>Demo包含更复杂和完整的演示例程。例如：</w:t>
      </w:r>
    </w:p>
    <w:p w14:paraId="0727D7C9" w14:textId="28ADFC02" w:rsidR="00983752" w:rsidRPr="00F66F11" w:rsidRDefault="00F37386" w:rsidP="00983752">
      <w:pPr>
        <w:pStyle w:val="ListParagraph"/>
        <w:numPr>
          <w:ilvl w:val="1"/>
          <w:numId w:val="27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  <w:i/>
        </w:rPr>
        <w:t>demo</w:t>
      </w:r>
      <w:r w:rsidR="00D94AC5" w:rsidRPr="00F66F11">
        <w:rPr>
          <w:rFonts w:asciiTheme="majorEastAsia" w:eastAsiaTheme="majorEastAsia" w:hAnsiTheme="majorEastAsia"/>
          <w:i/>
        </w:rPr>
        <w:t>/</w:t>
      </w:r>
      <w:r w:rsidR="00983752" w:rsidRPr="00F66F11">
        <w:rPr>
          <w:rFonts w:asciiTheme="majorEastAsia" w:eastAsiaTheme="majorEastAsia" w:hAnsiTheme="majorEastAsia"/>
          <w:i/>
        </w:rPr>
        <w:t>temp_control</w:t>
      </w:r>
      <w:r w:rsidR="00983752" w:rsidRPr="00F66F11">
        <w:rPr>
          <w:rFonts w:asciiTheme="majorEastAsia" w:eastAsiaTheme="majorEastAsia" w:hAnsiTheme="majorEastAsia"/>
        </w:rPr>
        <w:t xml:space="preserve"> </w:t>
      </w:r>
      <w:r w:rsidR="0064106E" w:rsidRPr="00F66F11">
        <w:rPr>
          <w:rFonts w:asciiTheme="majorEastAsia" w:eastAsiaTheme="majorEastAsia" w:hAnsiTheme="majorEastAsia" w:hint="eastAsia"/>
        </w:rPr>
        <w:t>演示了如何读取和上报温度的例程。</w:t>
      </w:r>
    </w:p>
    <w:p w14:paraId="43814DF8" w14:textId="726D85EB" w:rsidR="00983752" w:rsidRPr="00F66F11" w:rsidRDefault="00983752" w:rsidP="00983752">
      <w:pPr>
        <w:pStyle w:val="ListParagraph"/>
        <w:numPr>
          <w:ilvl w:val="1"/>
          <w:numId w:val="27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  <w:i/>
        </w:rPr>
        <w:t>demo</w:t>
      </w:r>
      <w:r w:rsidR="00D94AC5" w:rsidRPr="00F66F11">
        <w:rPr>
          <w:rFonts w:asciiTheme="majorEastAsia" w:eastAsiaTheme="majorEastAsia" w:hAnsiTheme="majorEastAsia"/>
          <w:i/>
        </w:rPr>
        <w:t>/</w:t>
      </w:r>
      <w:r w:rsidRPr="00F66F11">
        <w:rPr>
          <w:rFonts w:asciiTheme="majorEastAsia" w:eastAsiaTheme="majorEastAsia" w:hAnsiTheme="majorEastAsia"/>
          <w:i/>
        </w:rPr>
        <w:t>bt_smartbridge</w:t>
      </w:r>
      <w:r w:rsidRPr="00F66F11">
        <w:rPr>
          <w:rFonts w:asciiTheme="majorEastAsia" w:eastAsiaTheme="majorEastAsia" w:hAnsiTheme="majorEastAsia"/>
        </w:rPr>
        <w:t xml:space="preserve"> </w:t>
      </w:r>
      <w:r w:rsidR="0064106E" w:rsidRPr="00F66F11">
        <w:rPr>
          <w:rFonts w:asciiTheme="majorEastAsia" w:eastAsiaTheme="majorEastAsia" w:hAnsiTheme="majorEastAsia" w:hint="eastAsia"/>
        </w:rPr>
        <w:t>演示了蓝牙到WiFi的桥接例程。</w:t>
      </w:r>
    </w:p>
    <w:p w14:paraId="4A3F7061" w14:textId="66625111" w:rsidR="001A1723" w:rsidRPr="00F66F11" w:rsidRDefault="00F95AE4" w:rsidP="001A1723">
      <w:pPr>
        <w:pStyle w:val="ListParagraph"/>
        <w:numPr>
          <w:ilvl w:val="0"/>
          <w:numId w:val="27"/>
        </w:numPr>
        <w:rPr>
          <w:rFonts w:asciiTheme="majorEastAsia" w:eastAsiaTheme="majorEastAsia" w:hAnsiTheme="majorEastAsia"/>
          <w:szCs w:val="20"/>
        </w:rPr>
      </w:pPr>
      <w:r w:rsidRPr="00F66F11">
        <w:rPr>
          <w:rFonts w:asciiTheme="majorEastAsia" w:eastAsiaTheme="majorEastAsia" w:hAnsiTheme="majorEastAsia"/>
          <w:i/>
          <w:szCs w:val="20"/>
        </w:rPr>
        <w:t>test</w:t>
      </w:r>
      <w:r w:rsidR="0048790C" w:rsidRPr="00F66F11">
        <w:rPr>
          <w:rFonts w:asciiTheme="majorEastAsia" w:eastAsiaTheme="majorEastAsia" w:hAnsiTheme="majorEastAsia"/>
          <w:szCs w:val="20"/>
        </w:rPr>
        <w:t xml:space="preserve">: </w:t>
      </w:r>
      <w:r w:rsidR="0048790C" w:rsidRPr="00F66F11">
        <w:rPr>
          <w:rFonts w:asciiTheme="majorEastAsia" w:eastAsiaTheme="majorEastAsia" w:hAnsiTheme="majorEastAsia" w:hint="eastAsia"/>
          <w:szCs w:val="20"/>
        </w:rPr>
        <w:t>这些是测试和通用程序(</w:t>
      </w:r>
      <w:r w:rsidR="001A1723" w:rsidRPr="00F66F11">
        <w:rPr>
          <w:rFonts w:asciiTheme="majorEastAsia" w:eastAsiaTheme="majorEastAsia" w:hAnsiTheme="majorEastAsia"/>
          <w:szCs w:val="20"/>
        </w:rPr>
        <w:t>utility programs</w:t>
      </w:r>
      <w:r w:rsidR="0048790C" w:rsidRPr="00F66F11">
        <w:rPr>
          <w:rFonts w:asciiTheme="majorEastAsia" w:eastAsiaTheme="majorEastAsia" w:hAnsiTheme="majorEastAsia"/>
          <w:szCs w:val="20"/>
        </w:rPr>
        <w:t>)</w:t>
      </w:r>
      <w:r w:rsidR="0048790C" w:rsidRPr="00F66F11">
        <w:rPr>
          <w:rFonts w:asciiTheme="majorEastAsia" w:eastAsiaTheme="majorEastAsia" w:hAnsiTheme="majorEastAsia" w:hint="eastAsia"/>
          <w:szCs w:val="20"/>
        </w:rPr>
        <w:t>，例如一个扫描和连接到WiFi接入点的控制台。</w:t>
      </w:r>
    </w:p>
    <w:p w14:paraId="5DC748CC" w14:textId="44357DC7" w:rsidR="00262D9A" w:rsidRPr="00F66F11" w:rsidRDefault="00F37386" w:rsidP="00262D9A">
      <w:pPr>
        <w:pStyle w:val="ListParagraph"/>
        <w:numPr>
          <w:ilvl w:val="1"/>
          <w:numId w:val="27"/>
        </w:numPr>
        <w:rPr>
          <w:rFonts w:asciiTheme="majorEastAsia" w:eastAsiaTheme="majorEastAsia" w:hAnsiTheme="majorEastAsia"/>
          <w:szCs w:val="20"/>
        </w:rPr>
      </w:pPr>
      <w:r w:rsidRPr="00F66F11">
        <w:rPr>
          <w:rFonts w:asciiTheme="majorEastAsia" w:eastAsiaTheme="majorEastAsia" w:hAnsiTheme="majorEastAsia"/>
          <w:i/>
          <w:szCs w:val="20"/>
        </w:rPr>
        <w:t>test</w:t>
      </w:r>
      <w:r w:rsidR="00D94AC5" w:rsidRPr="00F66F11">
        <w:rPr>
          <w:rFonts w:asciiTheme="majorEastAsia" w:eastAsiaTheme="majorEastAsia" w:hAnsiTheme="majorEastAsia"/>
          <w:i/>
          <w:szCs w:val="20"/>
        </w:rPr>
        <w:t>/</w:t>
      </w:r>
      <w:r w:rsidR="00262D9A" w:rsidRPr="00F66F11">
        <w:rPr>
          <w:rFonts w:asciiTheme="majorEastAsia" w:eastAsiaTheme="majorEastAsia" w:hAnsiTheme="majorEastAsia"/>
          <w:i/>
          <w:szCs w:val="20"/>
        </w:rPr>
        <w:t>console</w:t>
      </w:r>
      <w:r w:rsidR="00262D9A" w:rsidRPr="00F66F11">
        <w:rPr>
          <w:rFonts w:asciiTheme="majorEastAsia" w:eastAsiaTheme="majorEastAsia" w:hAnsiTheme="majorEastAsia"/>
          <w:szCs w:val="20"/>
        </w:rPr>
        <w:t xml:space="preserve"> </w:t>
      </w:r>
      <w:r w:rsidR="0048790C" w:rsidRPr="00F66F11">
        <w:rPr>
          <w:rFonts w:asciiTheme="majorEastAsia" w:eastAsiaTheme="majorEastAsia" w:hAnsiTheme="majorEastAsia" w:hint="eastAsia"/>
          <w:szCs w:val="20"/>
        </w:rPr>
        <w:t>在终端窗口提供控制台应用，在控制台中键入“Help”可以得到所有命令的列表。</w:t>
      </w:r>
    </w:p>
    <w:p w14:paraId="032841AD" w14:textId="77777777" w:rsidR="007E0232" w:rsidRPr="00F66F11" w:rsidRDefault="007E0232" w:rsidP="00EB3FCA">
      <w:pPr>
        <w:pStyle w:val="Heading5"/>
        <w:rPr>
          <w:rFonts w:asciiTheme="majorEastAsia" w:hAnsiTheme="majorEastAsia"/>
          <w:b/>
          <w:szCs w:val="20"/>
        </w:rPr>
      </w:pPr>
      <w:r w:rsidRPr="00F66F11">
        <w:rPr>
          <w:rFonts w:asciiTheme="majorEastAsia" w:hAnsiTheme="majorEastAsia"/>
          <w:b/>
          <w:szCs w:val="20"/>
        </w:rPr>
        <w:t>Doc</w:t>
      </w:r>
    </w:p>
    <w:p w14:paraId="659EFE3E" w14:textId="4D0F2C30" w:rsidR="0048790C" w:rsidRPr="00F66F11" w:rsidRDefault="0048790C" w:rsidP="0029288C">
      <w:pPr>
        <w:rPr>
          <w:rFonts w:asciiTheme="majorEastAsia" w:eastAsiaTheme="majorEastAsia" w:hAnsiTheme="majorEastAsia"/>
          <w:szCs w:val="20"/>
        </w:rPr>
      </w:pPr>
      <w:r w:rsidRPr="00F66F11">
        <w:rPr>
          <w:rFonts w:asciiTheme="majorEastAsia" w:eastAsiaTheme="majorEastAsia" w:hAnsiTheme="majorEastAsia"/>
          <w:szCs w:val="20"/>
        </w:rPr>
        <w:t>Doc</w:t>
      </w:r>
      <w:r w:rsidRPr="00F66F11">
        <w:rPr>
          <w:rFonts w:asciiTheme="majorEastAsia" w:eastAsiaTheme="majorEastAsia" w:hAnsiTheme="majorEastAsia" w:hint="eastAsia"/>
          <w:szCs w:val="20"/>
        </w:rPr>
        <w:t>文件夹包含所有文档。其中API</w:t>
      </w:r>
      <w:r w:rsidRPr="00F66F11">
        <w:rPr>
          <w:rFonts w:asciiTheme="majorEastAsia" w:eastAsiaTheme="majorEastAsia" w:hAnsiTheme="majorEastAsia"/>
          <w:szCs w:val="20"/>
        </w:rPr>
        <w:t>.htm</w:t>
      </w:r>
      <w:r w:rsidRPr="00F66F11">
        <w:rPr>
          <w:rFonts w:asciiTheme="majorEastAsia" w:eastAsiaTheme="majorEastAsia" w:hAnsiTheme="majorEastAsia" w:hint="eastAsia"/>
          <w:szCs w:val="20"/>
        </w:rPr>
        <w:t>l描述了所有WICED API的功能。建议用IE浏览器浏览这个文档，比在WICED Studio里看要容易些。打开API</w:t>
      </w:r>
      <w:r w:rsidRPr="00F66F11">
        <w:rPr>
          <w:rFonts w:asciiTheme="majorEastAsia" w:eastAsiaTheme="majorEastAsia" w:hAnsiTheme="majorEastAsia"/>
          <w:szCs w:val="20"/>
        </w:rPr>
        <w:t>.htm</w:t>
      </w:r>
      <w:r w:rsidRPr="00F66F11">
        <w:rPr>
          <w:rFonts w:asciiTheme="majorEastAsia" w:eastAsiaTheme="majorEastAsia" w:hAnsiTheme="majorEastAsia" w:hint="eastAsia"/>
          <w:szCs w:val="20"/>
        </w:rPr>
        <w:t>l后</w:t>
      </w:r>
      <w:r w:rsidR="002C14B0" w:rsidRPr="00F66F11">
        <w:rPr>
          <w:rFonts w:asciiTheme="majorEastAsia" w:eastAsiaTheme="majorEastAsia" w:hAnsiTheme="majorEastAsia" w:hint="eastAsia"/>
          <w:szCs w:val="20"/>
        </w:rPr>
        <w:t>如下图所示，你可以输入关键字进行搜索。例如输入“wiced_gpio”后就会列出所有和控制IO相关的WICED API。</w:t>
      </w:r>
    </w:p>
    <w:p w14:paraId="5A1F0D0B" w14:textId="0D651273" w:rsidR="002C14B0" w:rsidRPr="00F66F11" w:rsidRDefault="002C14B0" w:rsidP="0029288C">
      <w:pPr>
        <w:rPr>
          <w:rFonts w:asciiTheme="majorEastAsia" w:eastAsiaTheme="majorEastAsia" w:hAnsiTheme="majorEastAsia"/>
          <w:szCs w:val="20"/>
        </w:rPr>
      </w:pPr>
      <w:r w:rsidRPr="00F66F11">
        <w:rPr>
          <w:rFonts w:asciiTheme="majorEastAsia" w:eastAsiaTheme="majorEastAsia" w:hAnsiTheme="majorEastAsia" w:hint="eastAsia"/>
          <w:szCs w:val="20"/>
        </w:rPr>
        <w:lastRenderedPageBreak/>
        <w:t>注意：有时候搜索过程中会发生死机现象，请重启浏览器。</w:t>
      </w:r>
    </w:p>
    <w:p w14:paraId="25C5D92A" w14:textId="42F51628" w:rsidR="00474221" w:rsidRDefault="00D23573" w:rsidP="00474221">
      <w:pPr>
        <w:jc w:val="center"/>
      </w:pPr>
      <w:r>
        <w:rPr>
          <w:noProof/>
        </w:rPr>
        <w:drawing>
          <wp:inline distT="0" distB="0" distL="0" distR="0" wp14:anchorId="4F5FE61B" wp14:editId="4B97F437">
            <wp:extent cx="5829300" cy="5790687"/>
            <wp:effectExtent l="0" t="0" r="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34493" cy="579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C311C" w14:textId="054DC866" w:rsidR="007E0232" w:rsidRPr="00F66F11" w:rsidRDefault="007E0232" w:rsidP="00EB3FCA">
      <w:pPr>
        <w:pStyle w:val="Heading5"/>
        <w:rPr>
          <w:rFonts w:asciiTheme="majorEastAsia" w:hAnsiTheme="majorEastAsia"/>
          <w:b/>
          <w:szCs w:val="20"/>
        </w:rPr>
      </w:pPr>
      <w:r w:rsidRPr="00F66F11">
        <w:rPr>
          <w:rFonts w:asciiTheme="majorEastAsia" w:hAnsiTheme="majorEastAsia"/>
          <w:b/>
          <w:szCs w:val="20"/>
        </w:rPr>
        <w:t>Platform</w:t>
      </w:r>
      <w:r w:rsidR="00EB3FCA" w:rsidRPr="00F66F11">
        <w:rPr>
          <w:rFonts w:asciiTheme="majorEastAsia" w:hAnsiTheme="majorEastAsia"/>
          <w:b/>
          <w:szCs w:val="20"/>
        </w:rPr>
        <w:t>s</w:t>
      </w:r>
    </w:p>
    <w:p w14:paraId="2B1AA26D" w14:textId="604336F3" w:rsidR="00232955" w:rsidRPr="00F66F11" w:rsidRDefault="00232955" w:rsidP="00EB3FCA">
      <w:pPr>
        <w:rPr>
          <w:rFonts w:asciiTheme="majorEastAsia" w:eastAsiaTheme="majorEastAsia" w:hAnsiTheme="majorEastAsia"/>
          <w:szCs w:val="20"/>
        </w:rPr>
      </w:pPr>
      <w:r w:rsidRPr="00F66F11">
        <w:rPr>
          <w:rFonts w:asciiTheme="majorEastAsia" w:eastAsiaTheme="majorEastAsia" w:hAnsiTheme="majorEastAsia" w:hint="eastAsia"/>
          <w:szCs w:val="20"/>
        </w:rPr>
        <w:t>Platform文件夹包含不同开发板（硬件平台）的信息。项目都是</w:t>
      </w:r>
      <w:r w:rsidR="00D66DC7" w:rsidRPr="00F66F11">
        <w:rPr>
          <w:rFonts w:asciiTheme="majorEastAsia" w:eastAsiaTheme="majorEastAsia" w:hAnsiTheme="majorEastAsia" w:hint="eastAsia"/>
          <w:szCs w:val="20"/>
        </w:rPr>
        <w:t>跑在某一特定的硬件平台上的。本次我们使用</w:t>
      </w:r>
      <w:r w:rsidR="00D66DC7" w:rsidRPr="00F66F11">
        <w:rPr>
          <w:rFonts w:asciiTheme="majorEastAsia" w:eastAsiaTheme="majorEastAsia" w:hAnsiTheme="majorEastAsia"/>
          <w:szCs w:val="20"/>
        </w:rPr>
        <w:t>BCM94343W_AVN</w:t>
      </w:r>
      <w:r w:rsidR="00D66DC7" w:rsidRPr="00F66F11">
        <w:rPr>
          <w:rFonts w:asciiTheme="majorEastAsia" w:eastAsiaTheme="majorEastAsia" w:hAnsiTheme="majorEastAsia" w:hint="eastAsia"/>
          <w:szCs w:val="20"/>
        </w:rPr>
        <w:t>开发板，它没有默认安装在Studio里面，下一章我们会介绍如何把它的平台文件拷贝到Platform。你也可以在Plarform里创建你设计的硬件文件，我们会在第2章里讲解。</w:t>
      </w:r>
    </w:p>
    <w:p w14:paraId="63A4DFE8" w14:textId="77777777" w:rsidR="007E0232" w:rsidRPr="00F66F11" w:rsidRDefault="007E0232" w:rsidP="00EB3FCA">
      <w:pPr>
        <w:pStyle w:val="Heading5"/>
        <w:rPr>
          <w:rFonts w:asciiTheme="majorEastAsia" w:hAnsiTheme="majorEastAsia"/>
          <w:b/>
          <w:szCs w:val="20"/>
        </w:rPr>
      </w:pPr>
      <w:r w:rsidRPr="00F66F11">
        <w:rPr>
          <w:rFonts w:asciiTheme="majorEastAsia" w:hAnsiTheme="majorEastAsia"/>
          <w:b/>
          <w:szCs w:val="20"/>
        </w:rPr>
        <w:t>Libraries</w:t>
      </w:r>
    </w:p>
    <w:p w14:paraId="599DF152" w14:textId="2564DFBF" w:rsidR="00E973A4" w:rsidRPr="00F66F11" w:rsidRDefault="00D66DC7" w:rsidP="00EB3FCA">
      <w:pPr>
        <w:rPr>
          <w:rFonts w:asciiTheme="majorEastAsia" w:eastAsiaTheme="majorEastAsia" w:hAnsiTheme="majorEastAsia"/>
          <w:szCs w:val="20"/>
        </w:rPr>
      </w:pPr>
      <w:r w:rsidRPr="00F66F11">
        <w:rPr>
          <w:rFonts w:asciiTheme="majorEastAsia" w:eastAsiaTheme="majorEastAsia" w:hAnsiTheme="majorEastAsia" w:hint="eastAsia"/>
          <w:szCs w:val="20"/>
        </w:rPr>
        <w:t>L</w:t>
      </w:r>
      <w:r w:rsidR="00474221" w:rsidRPr="00F66F11">
        <w:rPr>
          <w:rFonts w:asciiTheme="majorEastAsia" w:eastAsiaTheme="majorEastAsia" w:hAnsiTheme="majorEastAsia"/>
          <w:szCs w:val="20"/>
        </w:rPr>
        <w:t>ibraries</w:t>
      </w:r>
      <w:r w:rsidR="00E973A4" w:rsidRPr="00F66F11">
        <w:rPr>
          <w:rFonts w:asciiTheme="majorEastAsia" w:eastAsiaTheme="majorEastAsia" w:hAnsiTheme="majorEastAsia" w:hint="eastAsia"/>
          <w:szCs w:val="20"/>
        </w:rPr>
        <w:t>文件夹包含各种各样的库文件。例如文件系统的库文件，U8G图形显示库文件。我们会在第4章讨论。</w:t>
      </w:r>
    </w:p>
    <w:p w14:paraId="472EA4DE" w14:textId="3849F894" w:rsidR="007E0232" w:rsidRPr="00F66F11" w:rsidRDefault="007B104F" w:rsidP="00EB3FCA">
      <w:pPr>
        <w:pStyle w:val="Heading5"/>
        <w:rPr>
          <w:rFonts w:asciiTheme="majorEastAsia" w:hAnsiTheme="majorEastAsia"/>
          <w:b/>
          <w:szCs w:val="20"/>
        </w:rPr>
      </w:pPr>
      <w:r w:rsidRPr="00F66F11">
        <w:rPr>
          <w:rFonts w:asciiTheme="majorEastAsia" w:hAnsiTheme="majorEastAsia"/>
          <w:b/>
          <w:szCs w:val="20"/>
        </w:rPr>
        <w:lastRenderedPageBreak/>
        <w:t>Resources</w:t>
      </w:r>
    </w:p>
    <w:p w14:paraId="164682D1" w14:textId="0A68374C" w:rsidR="00EB3FCA" w:rsidRPr="00F66F11" w:rsidRDefault="00F03FDE" w:rsidP="00EB3FCA">
      <w:pPr>
        <w:rPr>
          <w:rFonts w:asciiTheme="majorEastAsia" w:eastAsiaTheme="majorEastAsia" w:hAnsiTheme="majorEastAsia"/>
          <w:szCs w:val="20"/>
        </w:rPr>
      </w:pPr>
      <w:r w:rsidRPr="00F66F11">
        <w:rPr>
          <w:rFonts w:asciiTheme="majorEastAsia" w:eastAsiaTheme="majorEastAsia" w:hAnsiTheme="majorEastAsia" w:hint="eastAsia"/>
          <w:szCs w:val="20"/>
        </w:rPr>
        <w:t>R</w:t>
      </w:r>
      <w:r w:rsidR="00853918" w:rsidRPr="00F66F11">
        <w:rPr>
          <w:rFonts w:asciiTheme="majorEastAsia" w:eastAsiaTheme="majorEastAsia" w:hAnsiTheme="majorEastAsia"/>
          <w:szCs w:val="20"/>
        </w:rPr>
        <w:t xml:space="preserve">esources </w:t>
      </w:r>
      <w:r w:rsidRPr="00F66F11">
        <w:rPr>
          <w:rFonts w:asciiTheme="majorEastAsia" w:eastAsiaTheme="majorEastAsia" w:hAnsiTheme="majorEastAsia" w:hint="eastAsia"/>
          <w:szCs w:val="20"/>
        </w:rPr>
        <w:t>文件夹是存放你的应用所需文件的地方。例如，你的应用包含网络服务器（Web Server），这个服务器用到的html文件会被放置在Resources文件夹下</w:t>
      </w:r>
      <w:r w:rsidRPr="00F66F11">
        <w:rPr>
          <w:rFonts w:asciiTheme="majorEastAsia" w:eastAsiaTheme="majorEastAsia" w:hAnsiTheme="majorEastAsia"/>
          <w:i/>
          <w:szCs w:val="20"/>
        </w:rPr>
        <w:t>apps/https_server</w:t>
      </w:r>
      <w:r w:rsidRPr="00F66F11">
        <w:rPr>
          <w:rFonts w:asciiTheme="majorEastAsia" w:eastAsiaTheme="majorEastAsia" w:hAnsiTheme="majorEastAsia"/>
          <w:szCs w:val="20"/>
        </w:rPr>
        <w:t xml:space="preserve"> </w:t>
      </w:r>
      <w:r w:rsidRPr="00F66F11">
        <w:rPr>
          <w:rFonts w:asciiTheme="majorEastAsia" w:eastAsiaTheme="majorEastAsia" w:hAnsiTheme="majorEastAsia" w:hint="eastAsia"/>
          <w:szCs w:val="20"/>
        </w:rPr>
        <w:t>里面。</w:t>
      </w:r>
    </w:p>
    <w:p w14:paraId="05FDF7ED" w14:textId="77777777" w:rsidR="00061B4F" w:rsidRPr="00232955" w:rsidRDefault="00061B4F">
      <w:pPr>
        <w:rPr>
          <w:rFonts w:ascii="微软雅黑" w:eastAsia="微软雅黑" w:hAnsi="微软雅黑"/>
          <w:b/>
          <w:bCs/>
          <w:color w:val="4F81BD"/>
          <w:sz w:val="20"/>
          <w:szCs w:val="20"/>
        </w:rPr>
      </w:pPr>
      <w:r w:rsidRPr="00232955">
        <w:rPr>
          <w:rFonts w:ascii="微软雅黑" w:eastAsia="微软雅黑" w:hAnsi="微软雅黑"/>
          <w:sz w:val="20"/>
          <w:szCs w:val="20"/>
        </w:rPr>
        <w:br w:type="page"/>
      </w:r>
    </w:p>
    <w:p w14:paraId="67036275" w14:textId="1102F979" w:rsidR="007E0232" w:rsidRPr="00F66F11" w:rsidRDefault="00AF2A93" w:rsidP="007E0232">
      <w:pPr>
        <w:pStyle w:val="Heading3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lastRenderedPageBreak/>
        <w:t>文档系统概览</w:t>
      </w:r>
    </w:p>
    <w:p w14:paraId="07E4FF88" w14:textId="34CB321D" w:rsidR="007E0232" w:rsidRPr="00F66F11" w:rsidRDefault="00AF2A93" w:rsidP="00441EDF">
      <w:pPr>
        <w:pStyle w:val="Heading4"/>
        <w:rPr>
          <w:rFonts w:asciiTheme="majorEastAsia" w:hAnsiTheme="majorEastAsia"/>
        </w:rPr>
      </w:pPr>
      <w:r w:rsidRPr="00F66F11">
        <w:rPr>
          <w:rFonts w:asciiTheme="majorEastAsia" w:hAnsiTheme="majorEastAsia" w:hint="eastAsia"/>
        </w:rPr>
        <w:t>SDK里的文档</w:t>
      </w:r>
    </w:p>
    <w:p w14:paraId="1EA4DB81" w14:textId="63A039B7" w:rsidR="00AF2A93" w:rsidRPr="00F66F11" w:rsidRDefault="00AF2A93" w:rsidP="0029288C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之前讨论过，Doc文件夹里包含了各种文档。除了API指南还有快速上手指南</w:t>
      </w:r>
      <w:r w:rsidRPr="00F66F11">
        <w:rPr>
          <w:rFonts w:asciiTheme="majorEastAsia" w:eastAsiaTheme="majorEastAsia" w:hAnsiTheme="majorEastAsia"/>
        </w:rPr>
        <w:t>QSG (Quick Start Guide)</w:t>
      </w:r>
      <w:r w:rsidRPr="00F66F11">
        <w:rPr>
          <w:rFonts w:asciiTheme="majorEastAsia" w:eastAsiaTheme="majorEastAsia" w:hAnsiTheme="majorEastAsia" w:hint="eastAsia"/>
        </w:rPr>
        <w:t>，如何使用</w:t>
      </w:r>
      <w:r w:rsidRPr="00F66F11">
        <w:rPr>
          <w:rFonts w:asciiTheme="majorEastAsia" w:eastAsiaTheme="majorEastAsia" w:hAnsiTheme="majorEastAsia"/>
        </w:rPr>
        <w:t>DCT (Device Configuration Tables), FLAC (Free Lossless Audio Compression)</w:t>
      </w:r>
      <w:r w:rsidRPr="00F66F11">
        <w:rPr>
          <w:rFonts w:asciiTheme="majorEastAsia" w:eastAsiaTheme="majorEastAsia" w:hAnsiTheme="majorEastAsia" w:hint="eastAsia"/>
        </w:rPr>
        <w:t>文档和OTA更新文档等等。文档列表如下图所示：</w:t>
      </w:r>
    </w:p>
    <w:p w14:paraId="534EC3C2" w14:textId="68C516F3" w:rsidR="00441EDF" w:rsidRDefault="00565A58" w:rsidP="00441EDF">
      <w:pPr>
        <w:jc w:val="center"/>
      </w:pPr>
      <w:r>
        <w:rPr>
          <w:noProof/>
        </w:rPr>
        <w:drawing>
          <wp:inline distT="0" distB="0" distL="0" distR="0" wp14:anchorId="6C0E6661" wp14:editId="760596EB">
            <wp:extent cx="2764492" cy="2982345"/>
            <wp:effectExtent l="0" t="0" r="0" b="889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70434" cy="298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BB81B" w14:textId="729B3EB7" w:rsidR="007E0232" w:rsidRPr="00F66F11" w:rsidRDefault="00AF2A93" w:rsidP="00441EDF">
      <w:pPr>
        <w:pStyle w:val="Heading4"/>
        <w:rPr>
          <w:rFonts w:asciiTheme="majorEastAsia" w:hAnsiTheme="majorEastAsia"/>
        </w:rPr>
      </w:pPr>
      <w:r w:rsidRPr="00F66F11">
        <w:rPr>
          <w:rFonts w:asciiTheme="majorEastAsia" w:hAnsiTheme="majorEastAsia" w:hint="eastAsia"/>
        </w:rPr>
        <w:t>网上的文档</w:t>
      </w:r>
    </w:p>
    <w:p w14:paraId="08A8A646" w14:textId="56EE55B8" w:rsidR="00B14634" w:rsidRPr="00F66F11" w:rsidRDefault="00AF2A93" w:rsidP="00B14634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登录</w:t>
      </w:r>
      <w:r w:rsidR="00B424E7" w:rsidRPr="00F66F11">
        <w:rPr>
          <w:rFonts w:asciiTheme="majorEastAsia" w:eastAsiaTheme="majorEastAsia" w:hAnsiTheme="majorEastAsia"/>
        </w:rPr>
        <w:t>“</w:t>
      </w:r>
      <w:hyperlink r:id="rId17" w:history="1">
        <w:r w:rsidR="00A072CF" w:rsidRPr="00F66F11">
          <w:rPr>
            <w:rStyle w:val="Hyperlink"/>
            <w:rFonts w:asciiTheme="majorEastAsia" w:eastAsiaTheme="majorEastAsia" w:hAnsiTheme="majorEastAsia"/>
          </w:rPr>
          <w:t>www.cypress.com</w:t>
        </w:r>
      </w:hyperlink>
      <w:r w:rsidR="00A072CF" w:rsidRPr="00F66F11">
        <w:rPr>
          <w:rFonts w:asciiTheme="majorEastAsia" w:eastAsiaTheme="majorEastAsia" w:hAnsiTheme="majorEastAsia"/>
        </w:rPr>
        <w:t xml:space="preserve"> &gt; Design Support &gt; WICED </w:t>
      </w:r>
      <w:r w:rsidR="004A4737" w:rsidRPr="00F66F11">
        <w:rPr>
          <w:rFonts w:asciiTheme="majorEastAsia" w:eastAsiaTheme="majorEastAsia" w:hAnsiTheme="majorEastAsia"/>
        </w:rPr>
        <w:t>IoT Community</w:t>
      </w:r>
      <w:r w:rsidR="00B424E7" w:rsidRPr="00F66F11">
        <w:rPr>
          <w:rFonts w:asciiTheme="majorEastAsia" w:eastAsiaTheme="majorEastAsia" w:hAnsiTheme="majorEastAsia"/>
        </w:rPr>
        <w:t>”</w:t>
      </w:r>
      <w:r w:rsidR="00A072CF" w:rsidRPr="00F66F11">
        <w:rPr>
          <w:rFonts w:asciiTheme="majorEastAsia" w:eastAsiaTheme="majorEastAsia" w:hAnsiTheme="majorEastAsia"/>
        </w:rPr>
        <w:t xml:space="preserve"> </w:t>
      </w:r>
      <w:r w:rsidRPr="00F66F11">
        <w:rPr>
          <w:rFonts w:asciiTheme="majorEastAsia" w:eastAsiaTheme="majorEastAsia" w:hAnsiTheme="majorEastAsia" w:hint="eastAsia"/>
        </w:rPr>
        <w:t>你会进入下面的界面。</w:t>
      </w:r>
      <w:r w:rsidR="00A072CF" w:rsidRPr="00F66F11">
        <w:rPr>
          <w:rFonts w:asciiTheme="majorEastAsia" w:eastAsiaTheme="majorEastAsia" w:hAnsiTheme="majorEastAsia"/>
        </w:rPr>
        <w:t xml:space="preserve"> (</w:t>
      </w:r>
      <w:r w:rsidRPr="00F66F11">
        <w:rPr>
          <w:rFonts w:asciiTheme="majorEastAsia" w:eastAsiaTheme="majorEastAsia" w:hAnsiTheme="majorEastAsia" w:hint="eastAsia"/>
        </w:rPr>
        <w:t>直接链接：</w:t>
      </w:r>
      <w:hyperlink r:id="rId18" w:history="1">
        <w:r w:rsidR="00A072CF" w:rsidRPr="00F66F11">
          <w:rPr>
            <w:rStyle w:val="Hyperlink"/>
            <w:rFonts w:asciiTheme="majorEastAsia" w:eastAsiaTheme="majorEastAsia" w:hAnsiTheme="majorEastAsia"/>
          </w:rPr>
          <w:t>https://community.cypress.com/welcome</w:t>
        </w:r>
      </w:hyperlink>
      <w:r w:rsidR="00A072CF" w:rsidRPr="00F66F11">
        <w:rPr>
          <w:rFonts w:asciiTheme="majorEastAsia" w:eastAsiaTheme="majorEastAsia" w:hAnsiTheme="majorEastAsia"/>
        </w:rPr>
        <w:t>):</w:t>
      </w:r>
    </w:p>
    <w:p w14:paraId="21787549" w14:textId="7F7172DD" w:rsidR="00A072CF" w:rsidRDefault="00A072CF" w:rsidP="00A072CF">
      <w:pPr>
        <w:jc w:val="center"/>
      </w:pPr>
      <w:r>
        <w:rPr>
          <w:noProof/>
        </w:rPr>
        <w:drawing>
          <wp:inline distT="0" distB="0" distL="0" distR="0" wp14:anchorId="3E508544" wp14:editId="0EB302D8">
            <wp:extent cx="2494483" cy="2443314"/>
            <wp:effectExtent l="0" t="0" r="127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10752" cy="2459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B4764" w14:textId="02B06557" w:rsidR="00AF2A93" w:rsidRPr="00F66F11" w:rsidRDefault="00AF2A93" w:rsidP="00A072CF">
      <w:p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点击WICED WiFi进入下面的界面。在里面你可以下载WICED Studio，购买开发板，提出问题并寻找答案。</w:t>
      </w:r>
    </w:p>
    <w:p w14:paraId="2138356D" w14:textId="15EA7735" w:rsidR="00A072CF" w:rsidRPr="00B14634" w:rsidRDefault="00A072CF" w:rsidP="00A072CF">
      <w:pPr>
        <w:jc w:val="center"/>
      </w:pPr>
      <w:r>
        <w:rPr>
          <w:noProof/>
        </w:rPr>
        <w:lastRenderedPageBreak/>
        <w:drawing>
          <wp:inline distT="0" distB="0" distL="0" distR="0" wp14:anchorId="5EEBD922" wp14:editId="4E55BDA4">
            <wp:extent cx="5244719" cy="5779278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5494" cy="580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ED161" w14:textId="77777777" w:rsidR="00061B4F" w:rsidRDefault="00061B4F">
      <w:pPr>
        <w:rPr>
          <w:rFonts w:ascii="Cambria" w:eastAsia="Times New Roman" w:hAnsi="Cambria"/>
          <w:b/>
          <w:bCs/>
          <w:color w:val="4F81BD"/>
        </w:rPr>
      </w:pPr>
      <w:r>
        <w:br w:type="page"/>
      </w:r>
    </w:p>
    <w:p w14:paraId="01321594" w14:textId="00C47743" w:rsidR="00127356" w:rsidRPr="00F66F11" w:rsidRDefault="00127356" w:rsidP="007E0232">
      <w:pPr>
        <w:pStyle w:val="Heading3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lastRenderedPageBreak/>
        <w:t>WICED SDK</w:t>
      </w:r>
      <w:r w:rsidR="00B6572F" w:rsidRPr="00F66F11">
        <w:rPr>
          <w:rFonts w:asciiTheme="majorEastAsia" w:eastAsiaTheme="majorEastAsia" w:hAnsiTheme="majorEastAsia" w:hint="eastAsia"/>
        </w:rPr>
        <w:t>架构概览</w:t>
      </w:r>
    </w:p>
    <w:p w14:paraId="35F0593F" w14:textId="21A0AD31" w:rsidR="00127356" w:rsidRPr="00127356" w:rsidRDefault="00127356" w:rsidP="00127356">
      <w:r w:rsidRPr="00127356">
        <w:rPr>
          <w:noProof/>
        </w:rPr>
        <w:drawing>
          <wp:inline distT="0" distB="0" distL="0" distR="0" wp14:anchorId="2C20F07E" wp14:editId="6FD05ECE">
            <wp:extent cx="5943600" cy="3293745"/>
            <wp:effectExtent l="0" t="0" r="0" b="825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9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B0512" w14:textId="5912D04F" w:rsidR="007E0232" w:rsidRPr="00F66F11" w:rsidRDefault="00B6572F" w:rsidP="007E0232">
      <w:pPr>
        <w:pStyle w:val="Heading3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WIFI概览</w:t>
      </w:r>
      <w:r w:rsidR="00ED0FED" w:rsidRPr="00F66F11">
        <w:rPr>
          <w:rFonts w:asciiTheme="majorEastAsia" w:eastAsiaTheme="majorEastAsia" w:hAnsiTheme="majorEastAsia"/>
        </w:rPr>
        <w:t xml:space="preserve"> 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243"/>
        <w:gridCol w:w="992"/>
        <w:gridCol w:w="662"/>
        <w:gridCol w:w="720"/>
        <w:gridCol w:w="1058"/>
        <w:gridCol w:w="862"/>
        <w:gridCol w:w="3908"/>
      </w:tblGrid>
      <w:tr w:rsidR="00D12D66" w14:paraId="7CBD6D70" w14:textId="77777777" w:rsidTr="000F690C">
        <w:tc>
          <w:tcPr>
            <w:tcW w:w="1243" w:type="dxa"/>
            <w:vAlign w:val="center"/>
          </w:tcPr>
          <w:p w14:paraId="5E57B09A" w14:textId="5ECA9C77" w:rsidR="00D12D66" w:rsidRDefault="0098674F" w:rsidP="000F690C">
            <w:pPr>
              <w:jc w:val="center"/>
              <w:rPr>
                <w:b/>
              </w:rPr>
            </w:pPr>
            <w:r w:rsidRPr="0098674F">
              <w:rPr>
                <w:b/>
              </w:rPr>
              <w:t>IEEE</w:t>
            </w:r>
          </w:p>
          <w:p w14:paraId="7EAEFD29" w14:textId="651EEFB1" w:rsidR="0098674F" w:rsidRPr="0098674F" w:rsidRDefault="0098674F" w:rsidP="000F690C">
            <w:pPr>
              <w:jc w:val="center"/>
              <w:rPr>
                <w:b/>
              </w:rPr>
            </w:pPr>
            <w:r w:rsidRPr="0098674F">
              <w:rPr>
                <w:b/>
              </w:rPr>
              <w:t>Standard</w:t>
            </w:r>
          </w:p>
        </w:tc>
        <w:tc>
          <w:tcPr>
            <w:tcW w:w="992" w:type="dxa"/>
            <w:vAlign w:val="center"/>
          </w:tcPr>
          <w:p w14:paraId="1A32FE71" w14:textId="5BBD67D0" w:rsidR="00127145" w:rsidRPr="0098674F" w:rsidRDefault="00127145" w:rsidP="000F690C">
            <w:pPr>
              <w:jc w:val="center"/>
              <w:rPr>
                <w:b/>
              </w:rPr>
            </w:pPr>
            <w:r>
              <w:rPr>
                <w:b/>
              </w:rPr>
              <w:t>Mbits/s</w:t>
            </w:r>
          </w:p>
        </w:tc>
        <w:tc>
          <w:tcPr>
            <w:tcW w:w="662" w:type="dxa"/>
            <w:vAlign w:val="center"/>
          </w:tcPr>
          <w:p w14:paraId="418A03E6" w14:textId="4BC42CA3" w:rsidR="0098674F" w:rsidRDefault="00D12D66" w:rsidP="000F690C">
            <w:pPr>
              <w:jc w:val="center"/>
              <w:rPr>
                <w:b/>
              </w:rPr>
            </w:pPr>
            <w:r>
              <w:rPr>
                <w:b/>
              </w:rPr>
              <w:t>Freq</w:t>
            </w:r>
          </w:p>
          <w:p w14:paraId="3157E1EF" w14:textId="66C46279" w:rsidR="00127145" w:rsidRPr="0098674F" w:rsidRDefault="00127145" w:rsidP="000F690C">
            <w:pPr>
              <w:jc w:val="center"/>
              <w:rPr>
                <w:b/>
              </w:rPr>
            </w:pPr>
            <w:r>
              <w:rPr>
                <w:b/>
              </w:rPr>
              <w:t>GHz</w:t>
            </w:r>
          </w:p>
        </w:tc>
        <w:tc>
          <w:tcPr>
            <w:tcW w:w="720" w:type="dxa"/>
            <w:vAlign w:val="center"/>
          </w:tcPr>
          <w:p w14:paraId="224FD565" w14:textId="77777777" w:rsidR="0098674F" w:rsidRDefault="00D12D66" w:rsidP="000F690C">
            <w:pPr>
              <w:jc w:val="center"/>
              <w:rPr>
                <w:b/>
              </w:rPr>
            </w:pPr>
            <w:r>
              <w:rPr>
                <w:b/>
              </w:rPr>
              <w:t>#</w:t>
            </w:r>
          </w:p>
          <w:p w14:paraId="13836019" w14:textId="64D73C47" w:rsidR="00D12D66" w:rsidRPr="0098674F" w:rsidRDefault="00D12D66" w:rsidP="000F690C">
            <w:pPr>
              <w:jc w:val="center"/>
              <w:rPr>
                <w:b/>
              </w:rPr>
            </w:pPr>
            <w:r>
              <w:rPr>
                <w:b/>
              </w:rPr>
              <w:t>Chan</w:t>
            </w:r>
          </w:p>
        </w:tc>
        <w:tc>
          <w:tcPr>
            <w:tcW w:w="1058" w:type="dxa"/>
            <w:vAlign w:val="center"/>
          </w:tcPr>
          <w:p w14:paraId="2B0712E3" w14:textId="77777777" w:rsidR="0098674F" w:rsidRDefault="00D12D66" w:rsidP="000F690C">
            <w:pPr>
              <w:jc w:val="center"/>
              <w:rPr>
                <w:b/>
              </w:rPr>
            </w:pPr>
            <w:r>
              <w:rPr>
                <w:b/>
              </w:rPr>
              <w:t>Chan</w:t>
            </w:r>
            <w:r w:rsidR="0098674F">
              <w:rPr>
                <w:b/>
              </w:rPr>
              <w:t xml:space="preserve"> Width</w:t>
            </w:r>
          </w:p>
          <w:p w14:paraId="6B0D489E" w14:textId="496C647B" w:rsidR="00D12D66" w:rsidRPr="0098674F" w:rsidRDefault="00D12D66" w:rsidP="000F690C">
            <w:pPr>
              <w:jc w:val="center"/>
              <w:rPr>
                <w:b/>
              </w:rPr>
            </w:pPr>
            <w:r>
              <w:rPr>
                <w:b/>
              </w:rPr>
              <w:t>MHz</w:t>
            </w:r>
          </w:p>
        </w:tc>
        <w:tc>
          <w:tcPr>
            <w:tcW w:w="862" w:type="dxa"/>
            <w:vAlign w:val="center"/>
          </w:tcPr>
          <w:p w14:paraId="320A637E" w14:textId="24404C58" w:rsidR="0098674F" w:rsidRPr="0098674F" w:rsidRDefault="00D12D66" w:rsidP="000F690C">
            <w:pPr>
              <w:jc w:val="center"/>
              <w:rPr>
                <w:b/>
              </w:rPr>
            </w:pPr>
            <w:r>
              <w:rPr>
                <w:b/>
              </w:rPr>
              <w:t>MIMO</w:t>
            </w:r>
          </w:p>
        </w:tc>
        <w:tc>
          <w:tcPr>
            <w:tcW w:w="3908" w:type="dxa"/>
            <w:vAlign w:val="center"/>
          </w:tcPr>
          <w:p w14:paraId="5397AC64" w14:textId="51BD8A15" w:rsidR="0098674F" w:rsidRPr="0098674F" w:rsidRDefault="00D12D66" w:rsidP="000F690C">
            <w:pPr>
              <w:jc w:val="center"/>
              <w:rPr>
                <w:b/>
              </w:rPr>
            </w:pPr>
            <w:r>
              <w:rPr>
                <w:b/>
              </w:rPr>
              <w:t>Comment</w:t>
            </w:r>
          </w:p>
        </w:tc>
      </w:tr>
      <w:tr w:rsidR="00D12D66" w14:paraId="2FC1966C" w14:textId="77777777" w:rsidTr="00D12D66">
        <w:tc>
          <w:tcPr>
            <w:tcW w:w="1243" w:type="dxa"/>
          </w:tcPr>
          <w:p w14:paraId="7C4CE84B" w14:textId="6BBA4ADF" w:rsidR="00127145" w:rsidRDefault="00127145" w:rsidP="0029288C">
            <w:r>
              <w:t>802.11</w:t>
            </w:r>
          </w:p>
        </w:tc>
        <w:tc>
          <w:tcPr>
            <w:tcW w:w="992" w:type="dxa"/>
          </w:tcPr>
          <w:p w14:paraId="2D7880F4" w14:textId="382BB601" w:rsidR="00127145" w:rsidRDefault="00127145" w:rsidP="00127145">
            <w:pPr>
              <w:jc w:val="center"/>
            </w:pPr>
            <w:r>
              <w:t>2</w:t>
            </w:r>
          </w:p>
        </w:tc>
        <w:tc>
          <w:tcPr>
            <w:tcW w:w="662" w:type="dxa"/>
          </w:tcPr>
          <w:p w14:paraId="02F7E64A" w14:textId="5B43EA5E" w:rsidR="00127145" w:rsidRDefault="00127145" w:rsidP="00127145">
            <w:pPr>
              <w:jc w:val="center"/>
            </w:pPr>
            <w:r>
              <w:t>2.4</w:t>
            </w:r>
          </w:p>
        </w:tc>
        <w:tc>
          <w:tcPr>
            <w:tcW w:w="720" w:type="dxa"/>
          </w:tcPr>
          <w:p w14:paraId="7B4A4998" w14:textId="23612508" w:rsidR="00127145" w:rsidRDefault="00127145" w:rsidP="00127145">
            <w:pPr>
              <w:jc w:val="center"/>
            </w:pPr>
            <w:r>
              <w:t>14</w:t>
            </w:r>
          </w:p>
        </w:tc>
        <w:tc>
          <w:tcPr>
            <w:tcW w:w="1058" w:type="dxa"/>
          </w:tcPr>
          <w:p w14:paraId="6BF64C92" w14:textId="5DDD9A0B" w:rsidR="00127145" w:rsidRDefault="00127145" w:rsidP="00127145">
            <w:pPr>
              <w:jc w:val="center"/>
            </w:pPr>
            <w:r>
              <w:t>22</w:t>
            </w:r>
          </w:p>
        </w:tc>
        <w:tc>
          <w:tcPr>
            <w:tcW w:w="862" w:type="dxa"/>
          </w:tcPr>
          <w:p w14:paraId="62E473A6" w14:textId="23379899" w:rsidR="00127145" w:rsidRDefault="00127145" w:rsidP="00D12D66">
            <w:pPr>
              <w:jc w:val="center"/>
            </w:pPr>
            <w:r>
              <w:t>-</w:t>
            </w:r>
          </w:p>
        </w:tc>
        <w:tc>
          <w:tcPr>
            <w:tcW w:w="3908" w:type="dxa"/>
          </w:tcPr>
          <w:p w14:paraId="713595D2" w14:textId="77777777" w:rsidR="00127145" w:rsidRDefault="00127145" w:rsidP="0029288C"/>
        </w:tc>
      </w:tr>
      <w:tr w:rsidR="00D12D66" w14:paraId="7D003E3F" w14:textId="77777777" w:rsidTr="00D12D66">
        <w:tc>
          <w:tcPr>
            <w:tcW w:w="1243" w:type="dxa"/>
          </w:tcPr>
          <w:p w14:paraId="1E254386" w14:textId="51ABD6C7" w:rsidR="00127145" w:rsidRDefault="008A52FC" w:rsidP="0029288C">
            <w:hyperlink r:id="rId22" w:history="1">
              <w:r w:rsidR="00127145" w:rsidRPr="0098674F">
                <w:rPr>
                  <w:rStyle w:val="Hyperlink"/>
                </w:rPr>
                <w:t>802.11b</w:t>
              </w:r>
            </w:hyperlink>
          </w:p>
        </w:tc>
        <w:tc>
          <w:tcPr>
            <w:tcW w:w="992" w:type="dxa"/>
          </w:tcPr>
          <w:p w14:paraId="169C2F91" w14:textId="1D1F8AB8" w:rsidR="00127145" w:rsidRDefault="00127145" w:rsidP="00127145">
            <w:pPr>
              <w:jc w:val="center"/>
            </w:pPr>
            <w:r>
              <w:t>11</w:t>
            </w:r>
          </w:p>
        </w:tc>
        <w:tc>
          <w:tcPr>
            <w:tcW w:w="662" w:type="dxa"/>
          </w:tcPr>
          <w:p w14:paraId="00D996E3" w14:textId="27B065A3" w:rsidR="00127145" w:rsidRDefault="00127145" w:rsidP="00127145">
            <w:pPr>
              <w:jc w:val="center"/>
            </w:pPr>
            <w:r>
              <w:t>2.4</w:t>
            </w:r>
          </w:p>
        </w:tc>
        <w:tc>
          <w:tcPr>
            <w:tcW w:w="720" w:type="dxa"/>
          </w:tcPr>
          <w:p w14:paraId="367E2156" w14:textId="3F8C4FFC" w:rsidR="00127145" w:rsidRDefault="00D12D66" w:rsidP="00127145">
            <w:pPr>
              <w:jc w:val="center"/>
            </w:pPr>
            <w:r>
              <w:t>14</w:t>
            </w:r>
          </w:p>
        </w:tc>
        <w:tc>
          <w:tcPr>
            <w:tcW w:w="1058" w:type="dxa"/>
          </w:tcPr>
          <w:p w14:paraId="1FD1B3CA" w14:textId="5BDE3026" w:rsidR="00127145" w:rsidRDefault="00D12D66" w:rsidP="00127145">
            <w:pPr>
              <w:jc w:val="center"/>
            </w:pPr>
            <w:r>
              <w:t>22</w:t>
            </w:r>
          </w:p>
        </w:tc>
        <w:tc>
          <w:tcPr>
            <w:tcW w:w="862" w:type="dxa"/>
          </w:tcPr>
          <w:p w14:paraId="4AEB1FA1" w14:textId="75EA0083" w:rsidR="00127145" w:rsidRDefault="00D12D66" w:rsidP="00D12D66">
            <w:pPr>
              <w:jc w:val="center"/>
            </w:pPr>
            <w:r>
              <w:t>-</w:t>
            </w:r>
          </w:p>
        </w:tc>
        <w:tc>
          <w:tcPr>
            <w:tcW w:w="3908" w:type="dxa"/>
          </w:tcPr>
          <w:p w14:paraId="392935C3" w14:textId="1ECA8F0A" w:rsidR="00127145" w:rsidRDefault="00D12D66" w:rsidP="0029288C">
            <w:r>
              <w:t>Same as 802.11 with new coding scheme</w:t>
            </w:r>
          </w:p>
        </w:tc>
      </w:tr>
      <w:tr w:rsidR="00D12D66" w14:paraId="4C023629" w14:textId="77777777" w:rsidTr="00D12D66">
        <w:tc>
          <w:tcPr>
            <w:tcW w:w="1243" w:type="dxa"/>
          </w:tcPr>
          <w:p w14:paraId="0A1C5E39" w14:textId="5A9CF2FA" w:rsidR="00127145" w:rsidRDefault="008A52FC" w:rsidP="0029288C">
            <w:hyperlink r:id="rId23" w:history="1">
              <w:r w:rsidR="00127145" w:rsidRPr="0098674F">
                <w:rPr>
                  <w:rStyle w:val="Hyperlink"/>
                </w:rPr>
                <w:t>802.11a</w:t>
              </w:r>
            </w:hyperlink>
          </w:p>
        </w:tc>
        <w:tc>
          <w:tcPr>
            <w:tcW w:w="992" w:type="dxa"/>
          </w:tcPr>
          <w:p w14:paraId="7D575FFC" w14:textId="0E7C6464" w:rsidR="00127145" w:rsidRDefault="00127145" w:rsidP="00127145">
            <w:pPr>
              <w:jc w:val="center"/>
            </w:pPr>
            <w:r>
              <w:t>54</w:t>
            </w:r>
          </w:p>
        </w:tc>
        <w:tc>
          <w:tcPr>
            <w:tcW w:w="662" w:type="dxa"/>
          </w:tcPr>
          <w:p w14:paraId="1C0A37FE" w14:textId="0477C22A" w:rsidR="00127145" w:rsidRDefault="00127145" w:rsidP="00127145">
            <w:pPr>
              <w:jc w:val="center"/>
            </w:pPr>
            <w:r>
              <w:t>5</w:t>
            </w:r>
          </w:p>
        </w:tc>
        <w:tc>
          <w:tcPr>
            <w:tcW w:w="720" w:type="dxa"/>
          </w:tcPr>
          <w:p w14:paraId="4F12BF0C" w14:textId="26E5E426" w:rsidR="00127145" w:rsidRDefault="00127145" w:rsidP="00127145">
            <w:pPr>
              <w:jc w:val="center"/>
            </w:pPr>
            <w:r>
              <w:t>22</w:t>
            </w:r>
          </w:p>
        </w:tc>
        <w:tc>
          <w:tcPr>
            <w:tcW w:w="1058" w:type="dxa"/>
          </w:tcPr>
          <w:p w14:paraId="7B9DB36B" w14:textId="56316F5C" w:rsidR="00127145" w:rsidRDefault="00127145" w:rsidP="00127145">
            <w:pPr>
              <w:jc w:val="center"/>
            </w:pPr>
            <w:r>
              <w:t>20</w:t>
            </w:r>
          </w:p>
        </w:tc>
        <w:tc>
          <w:tcPr>
            <w:tcW w:w="862" w:type="dxa"/>
          </w:tcPr>
          <w:p w14:paraId="1D381CE8" w14:textId="51C38E5C" w:rsidR="00127145" w:rsidRDefault="00D12D66" w:rsidP="00D12D66">
            <w:pPr>
              <w:jc w:val="center"/>
            </w:pPr>
            <w:r>
              <w:t>-</w:t>
            </w:r>
          </w:p>
        </w:tc>
        <w:tc>
          <w:tcPr>
            <w:tcW w:w="3908" w:type="dxa"/>
          </w:tcPr>
          <w:p w14:paraId="0CB9B931" w14:textId="42316197" w:rsidR="00127145" w:rsidRDefault="00D12D66" w:rsidP="0029288C">
            <w:r>
              <w:t>New coding scheme OFDM + 5GHz</w:t>
            </w:r>
          </w:p>
        </w:tc>
      </w:tr>
      <w:tr w:rsidR="00D12D66" w14:paraId="244E3BDF" w14:textId="77777777" w:rsidTr="00D12D66">
        <w:trPr>
          <w:trHeight w:val="305"/>
        </w:trPr>
        <w:tc>
          <w:tcPr>
            <w:tcW w:w="1243" w:type="dxa"/>
          </w:tcPr>
          <w:p w14:paraId="28AC3435" w14:textId="5805AAB4" w:rsidR="00127145" w:rsidRDefault="008A52FC" w:rsidP="0029288C">
            <w:hyperlink r:id="rId24" w:history="1">
              <w:r w:rsidR="00127145" w:rsidRPr="0098674F">
                <w:rPr>
                  <w:rStyle w:val="Hyperlink"/>
                </w:rPr>
                <w:t>802.11g</w:t>
              </w:r>
            </w:hyperlink>
          </w:p>
        </w:tc>
        <w:tc>
          <w:tcPr>
            <w:tcW w:w="992" w:type="dxa"/>
          </w:tcPr>
          <w:p w14:paraId="715BA520" w14:textId="7E0AD401" w:rsidR="00127145" w:rsidRDefault="00127145" w:rsidP="00127145">
            <w:pPr>
              <w:jc w:val="center"/>
            </w:pPr>
            <w:r>
              <w:t>54</w:t>
            </w:r>
          </w:p>
        </w:tc>
        <w:tc>
          <w:tcPr>
            <w:tcW w:w="662" w:type="dxa"/>
          </w:tcPr>
          <w:p w14:paraId="63DAAE97" w14:textId="5E81F08F" w:rsidR="00127145" w:rsidRDefault="00D12D66" w:rsidP="00127145">
            <w:pPr>
              <w:jc w:val="center"/>
            </w:pPr>
            <w:r>
              <w:t>2.4</w:t>
            </w:r>
          </w:p>
        </w:tc>
        <w:tc>
          <w:tcPr>
            <w:tcW w:w="720" w:type="dxa"/>
          </w:tcPr>
          <w:p w14:paraId="5768BB55" w14:textId="39F678FD" w:rsidR="00127145" w:rsidRDefault="00D12D66" w:rsidP="00127145">
            <w:pPr>
              <w:jc w:val="center"/>
            </w:pPr>
            <w:r>
              <w:t>14</w:t>
            </w:r>
          </w:p>
        </w:tc>
        <w:tc>
          <w:tcPr>
            <w:tcW w:w="1058" w:type="dxa"/>
          </w:tcPr>
          <w:p w14:paraId="1F4F86CE" w14:textId="04E55ABB" w:rsidR="00127145" w:rsidRDefault="00D12D66" w:rsidP="00127145">
            <w:pPr>
              <w:jc w:val="center"/>
            </w:pPr>
            <w:r>
              <w:t>22</w:t>
            </w:r>
          </w:p>
        </w:tc>
        <w:tc>
          <w:tcPr>
            <w:tcW w:w="862" w:type="dxa"/>
          </w:tcPr>
          <w:p w14:paraId="67E79BF8" w14:textId="56394B2B" w:rsidR="00127145" w:rsidRDefault="00D12D66" w:rsidP="00D12D66">
            <w:pPr>
              <w:jc w:val="center"/>
            </w:pPr>
            <w:r>
              <w:t>-</w:t>
            </w:r>
          </w:p>
        </w:tc>
        <w:tc>
          <w:tcPr>
            <w:tcW w:w="3908" w:type="dxa"/>
          </w:tcPr>
          <w:p w14:paraId="3B576F1B" w14:textId="550BD684" w:rsidR="00127145" w:rsidRDefault="00D12D66" w:rsidP="0029288C">
            <w:r>
              <w:t>New coding scheme OFDM</w:t>
            </w:r>
          </w:p>
        </w:tc>
      </w:tr>
      <w:tr w:rsidR="00D12D66" w14:paraId="7C7818B7" w14:textId="77777777" w:rsidTr="00D12D66">
        <w:tc>
          <w:tcPr>
            <w:tcW w:w="1243" w:type="dxa"/>
          </w:tcPr>
          <w:p w14:paraId="685BA46A" w14:textId="1C1C13E7" w:rsidR="00127145" w:rsidRDefault="008A52FC" w:rsidP="0029288C">
            <w:hyperlink r:id="rId25" w:history="1">
              <w:r w:rsidR="00127145" w:rsidRPr="0098674F">
                <w:rPr>
                  <w:rStyle w:val="Hyperlink"/>
                </w:rPr>
                <w:t>802.11n</w:t>
              </w:r>
            </w:hyperlink>
          </w:p>
        </w:tc>
        <w:tc>
          <w:tcPr>
            <w:tcW w:w="992" w:type="dxa"/>
          </w:tcPr>
          <w:p w14:paraId="1EBF5E83" w14:textId="39BB7221" w:rsidR="00127145" w:rsidRDefault="00127145" w:rsidP="00127145">
            <w:pPr>
              <w:jc w:val="center"/>
            </w:pPr>
            <w:r>
              <w:t>600</w:t>
            </w:r>
          </w:p>
        </w:tc>
        <w:tc>
          <w:tcPr>
            <w:tcW w:w="662" w:type="dxa"/>
          </w:tcPr>
          <w:p w14:paraId="7B79BD50" w14:textId="77777777" w:rsidR="00127145" w:rsidRDefault="00D12D66" w:rsidP="00127145">
            <w:pPr>
              <w:jc w:val="center"/>
            </w:pPr>
            <w:r>
              <w:t>2.4</w:t>
            </w:r>
          </w:p>
          <w:p w14:paraId="2E997F90" w14:textId="7B733781" w:rsidR="00D12D66" w:rsidRDefault="00D12D66" w:rsidP="00127145">
            <w:pPr>
              <w:jc w:val="center"/>
            </w:pPr>
            <w:r>
              <w:t>5</w:t>
            </w:r>
          </w:p>
        </w:tc>
        <w:tc>
          <w:tcPr>
            <w:tcW w:w="720" w:type="dxa"/>
          </w:tcPr>
          <w:p w14:paraId="562FA6FA" w14:textId="77777777" w:rsidR="00127145" w:rsidRDefault="00D12D66" w:rsidP="00127145">
            <w:pPr>
              <w:jc w:val="center"/>
            </w:pPr>
            <w:r>
              <w:t>14</w:t>
            </w:r>
          </w:p>
          <w:p w14:paraId="51BF8516" w14:textId="2B9A1926" w:rsidR="00D12D66" w:rsidRDefault="00D12D66" w:rsidP="00127145">
            <w:pPr>
              <w:jc w:val="center"/>
            </w:pPr>
            <w:r>
              <w:t>22</w:t>
            </w:r>
          </w:p>
        </w:tc>
        <w:tc>
          <w:tcPr>
            <w:tcW w:w="1058" w:type="dxa"/>
          </w:tcPr>
          <w:p w14:paraId="37E2C421" w14:textId="6A0CE721" w:rsidR="00127145" w:rsidRDefault="00D12D66" w:rsidP="00127145">
            <w:pPr>
              <w:jc w:val="center"/>
            </w:pPr>
            <w:r>
              <w:t>20/40</w:t>
            </w:r>
          </w:p>
        </w:tc>
        <w:tc>
          <w:tcPr>
            <w:tcW w:w="862" w:type="dxa"/>
          </w:tcPr>
          <w:p w14:paraId="3B618BA9" w14:textId="64F64005" w:rsidR="00127145" w:rsidRDefault="000F690C" w:rsidP="00D12D66">
            <w:pPr>
              <w:jc w:val="center"/>
            </w:pPr>
            <w:r>
              <w:t>4</w:t>
            </w:r>
          </w:p>
        </w:tc>
        <w:tc>
          <w:tcPr>
            <w:tcW w:w="3908" w:type="dxa"/>
          </w:tcPr>
          <w:p w14:paraId="437D2C6B" w14:textId="77777777" w:rsidR="00127145" w:rsidRDefault="00D12D66" w:rsidP="0029288C">
            <w:r>
              <w:t>MIMO=Multiple Antennas</w:t>
            </w:r>
          </w:p>
          <w:p w14:paraId="2837B71A" w14:textId="04885479" w:rsidR="000F690C" w:rsidRDefault="000E2369" w:rsidP="0029288C">
            <w:r>
              <w:t>4 streams of 150M</w:t>
            </w:r>
            <w:r w:rsidR="000F690C">
              <w:t>bits/s</w:t>
            </w:r>
          </w:p>
        </w:tc>
      </w:tr>
      <w:tr w:rsidR="00D12D66" w14:paraId="34A764A8" w14:textId="77777777" w:rsidTr="00D12D66">
        <w:tc>
          <w:tcPr>
            <w:tcW w:w="1243" w:type="dxa"/>
          </w:tcPr>
          <w:p w14:paraId="26590E22" w14:textId="7D25BB94" w:rsidR="00127145" w:rsidRDefault="008A52FC" w:rsidP="0029288C">
            <w:hyperlink r:id="rId26" w:history="1">
              <w:r w:rsidR="00127145" w:rsidRPr="00EB1C66">
                <w:rPr>
                  <w:rStyle w:val="Hyperlink"/>
                </w:rPr>
                <w:t>802.11ac</w:t>
              </w:r>
            </w:hyperlink>
          </w:p>
        </w:tc>
        <w:tc>
          <w:tcPr>
            <w:tcW w:w="992" w:type="dxa"/>
          </w:tcPr>
          <w:p w14:paraId="417FE653" w14:textId="4972B087" w:rsidR="00127145" w:rsidRDefault="000F690C" w:rsidP="00127145">
            <w:pPr>
              <w:jc w:val="center"/>
            </w:pPr>
            <w:r>
              <w:t>3600</w:t>
            </w:r>
          </w:p>
        </w:tc>
        <w:tc>
          <w:tcPr>
            <w:tcW w:w="662" w:type="dxa"/>
          </w:tcPr>
          <w:p w14:paraId="62B3CBED" w14:textId="031C8A74" w:rsidR="00127145" w:rsidRDefault="000F690C" w:rsidP="00127145">
            <w:pPr>
              <w:jc w:val="center"/>
            </w:pPr>
            <w:r>
              <w:t>5</w:t>
            </w:r>
          </w:p>
        </w:tc>
        <w:tc>
          <w:tcPr>
            <w:tcW w:w="720" w:type="dxa"/>
          </w:tcPr>
          <w:p w14:paraId="1DE17778" w14:textId="77777777" w:rsidR="00127145" w:rsidRDefault="000F690C" w:rsidP="00127145">
            <w:pPr>
              <w:jc w:val="center"/>
            </w:pPr>
            <w:r>
              <w:t>22</w:t>
            </w:r>
          </w:p>
          <w:p w14:paraId="3AAE1C92" w14:textId="77777777" w:rsidR="000F690C" w:rsidRDefault="000F690C" w:rsidP="00127145">
            <w:pPr>
              <w:jc w:val="center"/>
            </w:pPr>
            <w:r>
              <w:t>10</w:t>
            </w:r>
          </w:p>
          <w:p w14:paraId="1C52BF3F" w14:textId="77777777" w:rsidR="000F690C" w:rsidRDefault="000F690C" w:rsidP="00127145">
            <w:pPr>
              <w:jc w:val="center"/>
            </w:pPr>
            <w:r>
              <w:t>5</w:t>
            </w:r>
          </w:p>
          <w:p w14:paraId="26A331C5" w14:textId="10E6078C" w:rsidR="000F690C" w:rsidRDefault="000F690C" w:rsidP="00127145">
            <w:pPr>
              <w:jc w:val="center"/>
            </w:pPr>
            <w:r>
              <w:t>1</w:t>
            </w:r>
          </w:p>
        </w:tc>
        <w:tc>
          <w:tcPr>
            <w:tcW w:w="1058" w:type="dxa"/>
          </w:tcPr>
          <w:p w14:paraId="4666701F" w14:textId="77777777" w:rsidR="000F690C" w:rsidRDefault="000F690C" w:rsidP="00127145">
            <w:pPr>
              <w:jc w:val="center"/>
            </w:pPr>
            <w:r>
              <w:t>20</w:t>
            </w:r>
          </w:p>
          <w:p w14:paraId="4DEFBD28" w14:textId="63BC35BD" w:rsidR="00127145" w:rsidRDefault="000F690C" w:rsidP="00127145">
            <w:pPr>
              <w:jc w:val="center"/>
            </w:pPr>
            <w:r>
              <w:t>40</w:t>
            </w:r>
          </w:p>
          <w:p w14:paraId="68ABA700" w14:textId="0138808D" w:rsidR="000F690C" w:rsidRDefault="000F690C" w:rsidP="00127145">
            <w:pPr>
              <w:jc w:val="center"/>
            </w:pPr>
            <w:r>
              <w:t>80</w:t>
            </w:r>
          </w:p>
          <w:p w14:paraId="1D8DADCB" w14:textId="1C32AAAE" w:rsidR="000F690C" w:rsidRDefault="000F690C" w:rsidP="00127145">
            <w:pPr>
              <w:jc w:val="center"/>
            </w:pPr>
            <w:r>
              <w:t>160</w:t>
            </w:r>
          </w:p>
        </w:tc>
        <w:tc>
          <w:tcPr>
            <w:tcW w:w="862" w:type="dxa"/>
          </w:tcPr>
          <w:p w14:paraId="5DB910E8" w14:textId="5602EE09" w:rsidR="00127145" w:rsidRDefault="000F690C" w:rsidP="00D12D66">
            <w:pPr>
              <w:jc w:val="center"/>
            </w:pPr>
            <w:r>
              <w:t>8</w:t>
            </w:r>
          </w:p>
        </w:tc>
        <w:tc>
          <w:tcPr>
            <w:tcW w:w="3908" w:type="dxa"/>
          </w:tcPr>
          <w:p w14:paraId="04D3F30A" w14:textId="77777777" w:rsidR="00127145" w:rsidRDefault="000F690C" w:rsidP="0029288C">
            <w:r>
              <w:t>433Mbits/s per stream</w:t>
            </w:r>
          </w:p>
          <w:p w14:paraId="1FCA72EB" w14:textId="521F6D38" w:rsidR="000F690C" w:rsidRDefault="000F690C" w:rsidP="0029288C">
            <w:r>
              <w:t>Beam forming directional</w:t>
            </w:r>
          </w:p>
        </w:tc>
      </w:tr>
    </w:tbl>
    <w:p w14:paraId="6E4CC2EA" w14:textId="7C430109" w:rsidR="007E0232" w:rsidRPr="00F66F11" w:rsidRDefault="00B6572F" w:rsidP="00F304D3">
      <w:pPr>
        <w:pStyle w:val="Heading3"/>
        <w:pageBreakBefore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lastRenderedPageBreak/>
        <w:t>WiFi芯片概览</w:t>
      </w:r>
    </w:p>
    <w:tbl>
      <w:tblPr>
        <w:tblStyle w:val="TableGrid"/>
        <w:tblW w:w="5291" w:type="pct"/>
        <w:tblLook w:val="0420" w:firstRow="1" w:lastRow="0" w:firstColumn="0" w:lastColumn="0" w:noHBand="0" w:noVBand="1"/>
      </w:tblPr>
      <w:tblGrid>
        <w:gridCol w:w="1521"/>
        <w:gridCol w:w="3768"/>
        <w:gridCol w:w="4605"/>
      </w:tblGrid>
      <w:tr w:rsidR="00F304D3" w:rsidRPr="00F304D3" w14:paraId="53EAA91F" w14:textId="77777777" w:rsidTr="00F304D3">
        <w:trPr>
          <w:trHeight w:val="350"/>
        </w:trPr>
        <w:tc>
          <w:tcPr>
            <w:tcW w:w="769" w:type="pct"/>
            <w:hideMark/>
          </w:tcPr>
          <w:p w14:paraId="681BE6C3" w14:textId="77777777" w:rsidR="00F304D3" w:rsidRPr="00F304D3" w:rsidRDefault="00F304D3" w:rsidP="00F304D3">
            <w:r w:rsidRPr="00F304D3">
              <w:rPr>
                <w:b/>
                <w:bCs/>
              </w:rPr>
              <w:t>Device</w:t>
            </w:r>
          </w:p>
        </w:tc>
        <w:tc>
          <w:tcPr>
            <w:tcW w:w="1904" w:type="pct"/>
            <w:hideMark/>
          </w:tcPr>
          <w:p w14:paraId="1170AD45" w14:textId="77777777" w:rsidR="00F304D3" w:rsidRPr="00F304D3" w:rsidRDefault="00F304D3" w:rsidP="00F304D3">
            <w:r w:rsidRPr="00F304D3">
              <w:rPr>
                <w:b/>
                <w:bCs/>
              </w:rPr>
              <w:t>Key Features</w:t>
            </w:r>
          </w:p>
        </w:tc>
        <w:tc>
          <w:tcPr>
            <w:tcW w:w="2327" w:type="pct"/>
            <w:hideMark/>
          </w:tcPr>
          <w:p w14:paraId="2AB3EF28" w14:textId="77777777" w:rsidR="00F304D3" w:rsidRPr="00F304D3" w:rsidRDefault="00F304D3" w:rsidP="00F304D3">
            <w:r w:rsidRPr="00F304D3">
              <w:rPr>
                <w:b/>
                <w:bCs/>
              </w:rPr>
              <w:t>Notes</w:t>
            </w:r>
          </w:p>
        </w:tc>
      </w:tr>
      <w:tr w:rsidR="00F304D3" w:rsidRPr="00F304D3" w14:paraId="5C33C017" w14:textId="77777777" w:rsidTr="00F304D3">
        <w:trPr>
          <w:trHeight w:val="977"/>
        </w:trPr>
        <w:tc>
          <w:tcPr>
            <w:tcW w:w="769" w:type="pct"/>
            <w:hideMark/>
          </w:tcPr>
          <w:p w14:paraId="6C66F110" w14:textId="77777777" w:rsidR="00F304D3" w:rsidRPr="00F304D3" w:rsidRDefault="00F304D3" w:rsidP="00F304D3">
            <w:r w:rsidRPr="00F304D3">
              <w:rPr>
                <w:bCs/>
              </w:rPr>
              <w:t>BCM43362</w:t>
            </w:r>
          </w:p>
        </w:tc>
        <w:tc>
          <w:tcPr>
            <w:tcW w:w="1904" w:type="pct"/>
            <w:hideMark/>
          </w:tcPr>
          <w:p w14:paraId="443AD4BE" w14:textId="77777777" w:rsidR="00593E77" w:rsidRPr="00F304D3" w:rsidRDefault="00A32937" w:rsidP="00F304D3">
            <w:pPr>
              <w:numPr>
                <w:ilvl w:val="0"/>
                <w:numId w:val="40"/>
              </w:numPr>
            </w:pPr>
            <w:r w:rsidRPr="00F304D3">
              <w:rPr>
                <w:bCs/>
              </w:rPr>
              <w:t>Single band 2.4GHz</w:t>
            </w:r>
          </w:p>
          <w:p w14:paraId="20006673" w14:textId="77777777" w:rsidR="00593E77" w:rsidRPr="00F304D3" w:rsidRDefault="00A32937" w:rsidP="00F304D3">
            <w:pPr>
              <w:numPr>
                <w:ilvl w:val="0"/>
                <w:numId w:val="40"/>
              </w:numPr>
            </w:pPr>
            <w:r w:rsidRPr="00F304D3">
              <w:rPr>
                <w:bCs/>
              </w:rPr>
              <w:t>1x1 11n</w:t>
            </w:r>
          </w:p>
          <w:p w14:paraId="4A67130F" w14:textId="77777777" w:rsidR="00593E77" w:rsidRPr="00F304D3" w:rsidRDefault="00A32937" w:rsidP="00F304D3">
            <w:pPr>
              <w:numPr>
                <w:ilvl w:val="0"/>
                <w:numId w:val="40"/>
              </w:numPr>
            </w:pPr>
            <w:r w:rsidRPr="00F304D3">
              <w:rPr>
                <w:bCs/>
              </w:rPr>
              <w:t>Modules paired w/ STM32F205 and STM32F411</w:t>
            </w:r>
          </w:p>
        </w:tc>
        <w:tc>
          <w:tcPr>
            <w:tcW w:w="2327" w:type="pct"/>
            <w:hideMark/>
          </w:tcPr>
          <w:p w14:paraId="6F52F2A6" w14:textId="77777777" w:rsidR="00F304D3" w:rsidRPr="00F304D3" w:rsidRDefault="00F304D3" w:rsidP="00F304D3">
            <w:r w:rsidRPr="00F304D3">
              <w:rPr>
                <w:bCs/>
              </w:rPr>
              <w:t>Recommend new designs with 43364</w:t>
            </w:r>
          </w:p>
        </w:tc>
      </w:tr>
      <w:tr w:rsidR="00F304D3" w:rsidRPr="00F304D3" w14:paraId="3AB11979" w14:textId="77777777" w:rsidTr="00F304D3">
        <w:trPr>
          <w:trHeight w:val="569"/>
        </w:trPr>
        <w:tc>
          <w:tcPr>
            <w:tcW w:w="769" w:type="pct"/>
            <w:hideMark/>
          </w:tcPr>
          <w:p w14:paraId="485D20E0" w14:textId="77777777" w:rsidR="00F304D3" w:rsidRPr="00F304D3" w:rsidRDefault="00F304D3" w:rsidP="00F304D3">
            <w:r w:rsidRPr="00F304D3">
              <w:rPr>
                <w:bCs/>
              </w:rPr>
              <w:t>BCM4390</w:t>
            </w:r>
          </w:p>
        </w:tc>
        <w:tc>
          <w:tcPr>
            <w:tcW w:w="1904" w:type="pct"/>
            <w:hideMark/>
          </w:tcPr>
          <w:p w14:paraId="37C30825" w14:textId="77777777" w:rsidR="00593E77" w:rsidRPr="00F304D3" w:rsidRDefault="00A32937" w:rsidP="00F304D3">
            <w:pPr>
              <w:numPr>
                <w:ilvl w:val="0"/>
                <w:numId w:val="41"/>
              </w:numPr>
            </w:pPr>
            <w:r w:rsidRPr="00F304D3">
              <w:rPr>
                <w:bCs/>
              </w:rPr>
              <w:t>Single band 2.4GHz</w:t>
            </w:r>
          </w:p>
          <w:p w14:paraId="501C33F4" w14:textId="77777777" w:rsidR="00593E77" w:rsidRPr="00F304D3" w:rsidRDefault="00A32937" w:rsidP="00F304D3">
            <w:pPr>
              <w:numPr>
                <w:ilvl w:val="0"/>
                <w:numId w:val="41"/>
              </w:numPr>
            </w:pPr>
            <w:r w:rsidRPr="00F304D3">
              <w:rPr>
                <w:bCs/>
              </w:rPr>
              <w:t>1x1 11n</w:t>
            </w:r>
          </w:p>
        </w:tc>
        <w:tc>
          <w:tcPr>
            <w:tcW w:w="2327" w:type="pct"/>
            <w:hideMark/>
          </w:tcPr>
          <w:p w14:paraId="6502008A" w14:textId="77777777" w:rsidR="00F304D3" w:rsidRPr="00F304D3" w:rsidRDefault="00F304D3" w:rsidP="00F304D3">
            <w:r w:rsidRPr="00F304D3">
              <w:rPr>
                <w:bCs/>
              </w:rPr>
              <w:t>Recommend new designs with BCM43903/7</w:t>
            </w:r>
          </w:p>
          <w:p w14:paraId="18DB935D" w14:textId="77777777" w:rsidR="00F304D3" w:rsidRPr="00F304D3" w:rsidRDefault="00F304D3" w:rsidP="00F304D3">
            <w:r w:rsidRPr="00F304D3">
              <w:rPr>
                <w:bCs/>
              </w:rPr>
              <w:t>Black Box Only</w:t>
            </w:r>
          </w:p>
        </w:tc>
      </w:tr>
      <w:tr w:rsidR="00F304D3" w:rsidRPr="00F304D3" w14:paraId="1C6CB70B" w14:textId="77777777" w:rsidTr="00F304D3">
        <w:trPr>
          <w:trHeight w:val="833"/>
        </w:trPr>
        <w:tc>
          <w:tcPr>
            <w:tcW w:w="769" w:type="pct"/>
            <w:hideMark/>
          </w:tcPr>
          <w:p w14:paraId="372B03C2" w14:textId="77777777" w:rsidR="00F304D3" w:rsidRPr="00F304D3" w:rsidRDefault="00F304D3" w:rsidP="00F304D3">
            <w:r w:rsidRPr="00F304D3">
              <w:rPr>
                <w:bCs/>
              </w:rPr>
              <w:t>BCM43340</w:t>
            </w:r>
          </w:p>
        </w:tc>
        <w:tc>
          <w:tcPr>
            <w:tcW w:w="1904" w:type="pct"/>
            <w:hideMark/>
          </w:tcPr>
          <w:p w14:paraId="083C0A4A" w14:textId="77777777" w:rsidR="00593E77" w:rsidRPr="00F304D3" w:rsidRDefault="00A32937" w:rsidP="00F304D3">
            <w:pPr>
              <w:numPr>
                <w:ilvl w:val="0"/>
                <w:numId w:val="42"/>
              </w:numPr>
            </w:pPr>
            <w:r w:rsidRPr="00F304D3">
              <w:rPr>
                <w:bCs/>
              </w:rPr>
              <w:t>Dual band combo 2.4GHz and 5GHz, 1x1 11n</w:t>
            </w:r>
          </w:p>
          <w:p w14:paraId="02636013" w14:textId="77777777" w:rsidR="00593E77" w:rsidRPr="00F304D3" w:rsidRDefault="00A32937" w:rsidP="00F304D3">
            <w:pPr>
              <w:numPr>
                <w:ilvl w:val="0"/>
                <w:numId w:val="42"/>
              </w:numPr>
            </w:pPr>
            <w:r w:rsidRPr="00F304D3">
              <w:rPr>
                <w:bCs/>
              </w:rPr>
              <w:t>BT4.1/BLE</w:t>
            </w:r>
          </w:p>
        </w:tc>
        <w:tc>
          <w:tcPr>
            <w:tcW w:w="2327" w:type="pct"/>
            <w:hideMark/>
          </w:tcPr>
          <w:p w14:paraId="39696C4E" w14:textId="77777777" w:rsidR="00F304D3" w:rsidRPr="00F304D3" w:rsidRDefault="00F304D3" w:rsidP="00F304D3">
            <w:r w:rsidRPr="00F304D3">
              <w:rPr>
                <w:bCs/>
              </w:rPr>
              <w:t>Currently only production dual band combo in single chip for WICED RTOS SDK</w:t>
            </w:r>
          </w:p>
        </w:tc>
      </w:tr>
      <w:tr w:rsidR="00F304D3" w:rsidRPr="00F304D3" w14:paraId="015FF3D9" w14:textId="77777777" w:rsidTr="00F304D3">
        <w:trPr>
          <w:trHeight w:val="840"/>
        </w:trPr>
        <w:tc>
          <w:tcPr>
            <w:tcW w:w="769" w:type="pct"/>
            <w:hideMark/>
          </w:tcPr>
          <w:p w14:paraId="11B6EF26" w14:textId="77777777" w:rsidR="00F304D3" w:rsidRPr="00F304D3" w:rsidRDefault="00F304D3" w:rsidP="00F304D3">
            <w:r w:rsidRPr="00F304D3">
              <w:rPr>
                <w:bCs/>
              </w:rPr>
              <w:t>BCM43364</w:t>
            </w:r>
          </w:p>
        </w:tc>
        <w:tc>
          <w:tcPr>
            <w:tcW w:w="1904" w:type="pct"/>
            <w:hideMark/>
          </w:tcPr>
          <w:p w14:paraId="32014997" w14:textId="77777777" w:rsidR="00593E77" w:rsidRPr="00F304D3" w:rsidRDefault="00A32937" w:rsidP="00F304D3">
            <w:pPr>
              <w:numPr>
                <w:ilvl w:val="0"/>
                <w:numId w:val="43"/>
              </w:numPr>
            </w:pPr>
            <w:r w:rsidRPr="00F304D3">
              <w:rPr>
                <w:bCs/>
              </w:rPr>
              <w:t>Single band 2.4GHz, 1x1 11n</w:t>
            </w:r>
          </w:p>
          <w:p w14:paraId="7670F5F3" w14:textId="77777777" w:rsidR="00593E77" w:rsidRPr="00F304D3" w:rsidRDefault="00A32937" w:rsidP="00F304D3">
            <w:pPr>
              <w:numPr>
                <w:ilvl w:val="0"/>
                <w:numId w:val="43"/>
              </w:numPr>
            </w:pPr>
            <w:r w:rsidRPr="00F304D3">
              <w:rPr>
                <w:bCs/>
              </w:rPr>
              <w:t>Next Gen BCM43362</w:t>
            </w:r>
          </w:p>
        </w:tc>
        <w:tc>
          <w:tcPr>
            <w:tcW w:w="2327" w:type="pct"/>
            <w:hideMark/>
          </w:tcPr>
          <w:p w14:paraId="66987225" w14:textId="77777777" w:rsidR="00F304D3" w:rsidRPr="00F304D3" w:rsidRDefault="00F304D3" w:rsidP="00F304D3">
            <w:r w:rsidRPr="00F304D3">
              <w:rPr>
                <w:bCs/>
              </w:rPr>
              <w:t>Lower power and cost compared to BCM43362</w:t>
            </w:r>
          </w:p>
        </w:tc>
      </w:tr>
      <w:tr w:rsidR="00F304D3" w:rsidRPr="00F304D3" w14:paraId="153F6E26" w14:textId="77777777" w:rsidTr="00F304D3">
        <w:trPr>
          <w:trHeight w:val="840"/>
        </w:trPr>
        <w:tc>
          <w:tcPr>
            <w:tcW w:w="769" w:type="pct"/>
            <w:hideMark/>
          </w:tcPr>
          <w:p w14:paraId="591A8FB7" w14:textId="77777777" w:rsidR="00F304D3" w:rsidRPr="00F304D3" w:rsidRDefault="00F304D3" w:rsidP="00F304D3">
            <w:r w:rsidRPr="00F304D3">
              <w:rPr>
                <w:bCs/>
              </w:rPr>
              <w:t>BCM4343W</w:t>
            </w:r>
          </w:p>
        </w:tc>
        <w:tc>
          <w:tcPr>
            <w:tcW w:w="1904" w:type="pct"/>
            <w:hideMark/>
          </w:tcPr>
          <w:p w14:paraId="6B084F0C" w14:textId="77777777" w:rsidR="00593E77" w:rsidRPr="00F304D3" w:rsidRDefault="00A32937" w:rsidP="00F304D3">
            <w:pPr>
              <w:numPr>
                <w:ilvl w:val="0"/>
                <w:numId w:val="44"/>
              </w:numPr>
            </w:pPr>
            <w:r w:rsidRPr="00F304D3">
              <w:rPr>
                <w:bCs/>
              </w:rPr>
              <w:t>Single band combo 2.4GHz</w:t>
            </w:r>
          </w:p>
          <w:p w14:paraId="38CD766C" w14:textId="77777777" w:rsidR="00593E77" w:rsidRPr="00F304D3" w:rsidRDefault="00A32937" w:rsidP="00F304D3">
            <w:pPr>
              <w:numPr>
                <w:ilvl w:val="0"/>
                <w:numId w:val="44"/>
              </w:numPr>
            </w:pPr>
            <w:r w:rsidRPr="00F304D3">
              <w:rPr>
                <w:bCs/>
              </w:rPr>
              <w:t>BT4.1/BLE</w:t>
            </w:r>
          </w:p>
        </w:tc>
        <w:tc>
          <w:tcPr>
            <w:tcW w:w="2327" w:type="pct"/>
            <w:hideMark/>
          </w:tcPr>
          <w:p w14:paraId="3D44D8D6" w14:textId="77777777" w:rsidR="00F304D3" w:rsidRPr="00F304D3" w:rsidRDefault="00F304D3" w:rsidP="00F304D3">
            <w:r w:rsidRPr="00F304D3">
              <w:rPr>
                <w:bCs/>
              </w:rPr>
              <w:t>Lower cost and power compared to BCM43340</w:t>
            </w:r>
          </w:p>
        </w:tc>
      </w:tr>
      <w:tr w:rsidR="00F304D3" w:rsidRPr="00F304D3" w14:paraId="5BEB6E5E" w14:textId="77777777" w:rsidTr="00F304D3">
        <w:trPr>
          <w:trHeight w:val="1320"/>
        </w:trPr>
        <w:tc>
          <w:tcPr>
            <w:tcW w:w="769" w:type="pct"/>
            <w:hideMark/>
          </w:tcPr>
          <w:p w14:paraId="3D716A91" w14:textId="77777777" w:rsidR="00F304D3" w:rsidRPr="00F304D3" w:rsidRDefault="00F304D3" w:rsidP="00F304D3">
            <w:r w:rsidRPr="00F304D3">
              <w:rPr>
                <w:bCs/>
              </w:rPr>
              <w:t>BCM43903</w:t>
            </w:r>
          </w:p>
        </w:tc>
        <w:tc>
          <w:tcPr>
            <w:tcW w:w="1904" w:type="pct"/>
            <w:hideMark/>
          </w:tcPr>
          <w:p w14:paraId="43121072" w14:textId="77777777" w:rsidR="00593E77" w:rsidRPr="00F304D3" w:rsidRDefault="00A32937" w:rsidP="00F304D3">
            <w:pPr>
              <w:numPr>
                <w:ilvl w:val="0"/>
                <w:numId w:val="45"/>
              </w:numPr>
            </w:pPr>
            <w:r w:rsidRPr="00F304D3">
              <w:rPr>
                <w:bCs/>
              </w:rPr>
              <w:t>Single band 2.4GHz , 1x1 11n</w:t>
            </w:r>
          </w:p>
          <w:p w14:paraId="270DC21A" w14:textId="77777777" w:rsidR="00593E77" w:rsidRPr="00F304D3" w:rsidRDefault="00A32937" w:rsidP="00F304D3">
            <w:pPr>
              <w:numPr>
                <w:ilvl w:val="0"/>
                <w:numId w:val="45"/>
              </w:numPr>
            </w:pPr>
            <w:r w:rsidRPr="00F304D3">
              <w:rPr>
                <w:bCs/>
              </w:rPr>
              <w:t>SOC w/ ARM CR4 160Mhz</w:t>
            </w:r>
          </w:p>
          <w:p w14:paraId="55DC2D5F" w14:textId="77777777" w:rsidR="00593E77" w:rsidRPr="00F304D3" w:rsidRDefault="00A32937" w:rsidP="00F304D3">
            <w:pPr>
              <w:numPr>
                <w:ilvl w:val="0"/>
                <w:numId w:val="45"/>
              </w:numPr>
            </w:pPr>
            <w:r w:rsidRPr="00F304D3">
              <w:rPr>
                <w:bCs/>
              </w:rPr>
              <w:t>1MB on chip RAM</w:t>
            </w:r>
          </w:p>
          <w:p w14:paraId="7AC56BC0" w14:textId="77777777" w:rsidR="00593E77" w:rsidRPr="00F304D3" w:rsidRDefault="00A32937" w:rsidP="00F304D3">
            <w:pPr>
              <w:numPr>
                <w:ilvl w:val="0"/>
                <w:numId w:val="45"/>
              </w:numPr>
            </w:pPr>
            <w:r w:rsidRPr="00F304D3">
              <w:rPr>
                <w:bCs/>
              </w:rPr>
              <w:t>Secure OTP and HW crypto engine</w:t>
            </w:r>
          </w:p>
        </w:tc>
        <w:tc>
          <w:tcPr>
            <w:tcW w:w="2327" w:type="pct"/>
            <w:hideMark/>
          </w:tcPr>
          <w:p w14:paraId="02C3A794" w14:textId="77777777" w:rsidR="00F304D3" w:rsidRPr="00F304D3" w:rsidRDefault="00F304D3" w:rsidP="00F304D3">
            <w:r w:rsidRPr="00F304D3">
              <w:rPr>
                <w:bCs/>
              </w:rPr>
              <w:t>Lower cost solution for White Box</w:t>
            </w:r>
          </w:p>
          <w:p w14:paraId="270091F0" w14:textId="77777777" w:rsidR="00F304D3" w:rsidRPr="00F304D3" w:rsidRDefault="00F304D3" w:rsidP="00F304D3">
            <w:r w:rsidRPr="00F304D3">
              <w:rPr>
                <w:bCs/>
              </w:rPr>
              <w:t>High end Black Box features</w:t>
            </w:r>
          </w:p>
        </w:tc>
      </w:tr>
      <w:tr w:rsidR="00F304D3" w:rsidRPr="00F304D3" w14:paraId="0144F562" w14:textId="77777777" w:rsidTr="00F304D3">
        <w:trPr>
          <w:trHeight w:val="1320"/>
        </w:trPr>
        <w:tc>
          <w:tcPr>
            <w:tcW w:w="769" w:type="pct"/>
            <w:hideMark/>
          </w:tcPr>
          <w:p w14:paraId="71F5F63F" w14:textId="77777777" w:rsidR="00F304D3" w:rsidRPr="00F304D3" w:rsidRDefault="00F304D3" w:rsidP="00F304D3">
            <w:r w:rsidRPr="00F304D3">
              <w:rPr>
                <w:bCs/>
              </w:rPr>
              <w:t>BCM43907</w:t>
            </w:r>
          </w:p>
        </w:tc>
        <w:tc>
          <w:tcPr>
            <w:tcW w:w="1904" w:type="pct"/>
            <w:hideMark/>
          </w:tcPr>
          <w:p w14:paraId="03F4B086" w14:textId="77777777" w:rsidR="00593E77" w:rsidRPr="00F304D3" w:rsidRDefault="00A32937" w:rsidP="00F304D3">
            <w:pPr>
              <w:numPr>
                <w:ilvl w:val="0"/>
                <w:numId w:val="46"/>
              </w:numPr>
            </w:pPr>
            <w:r w:rsidRPr="00F304D3">
              <w:rPr>
                <w:bCs/>
              </w:rPr>
              <w:t>Dual band 2.4 and 5GHz, 1x1 11n</w:t>
            </w:r>
          </w:p>
          <w:p w14:paraId="5D24ABDE" w14:textId="77777777" w:rsidR="00593E77" w:rsidRPr="00F304D3" w:rsidRDefault="00A32937" w:rsidP="00F304D3">
            <w:pPr>
              <w:numPr>
                <w:ilvl w:val="0"/>
                <w:numId w:val="46"/>
              </w:numPr>
            </w:pPr>
            <w:r w:rsidRPr="00F304D3">
              <w:rPr>
                <w:bCs/>
              </w:rPr>
              <w:t>SOC w/ ARM CR4 320Mhz</w:t>
            </w:r>
          </w:p>
          <w:p w14:paraId="62E23D69" w14:textId="77777777" w:rsidR="00593E77" w:rsidRPr="00F304D3" w:rsidRDefault="00A32937" w:rsidP="00F304D3">
            <w:pPr>
              <w:numPr>
                <w:ilvl w:val="0"/>
                <w:numId w:val="46"/>
              </w:numPr>
            </w:pPr>
            <w:r w:rsidRPr="00F304D3">
              <w:rPr>
                <w:bCs/>
              </w:rPr>
              <w:t>2MB on chip RAM</w:t>
            </w:r>
          </w:p>
          <w:p w14:paraId="1C5AD637" w14:textId="77777777" w:rsidR="00593E77" w:rsidRPr="00F304D3" w:rsidRDefault="00A32937" w:rsidP="00F304D3">
            <w:pPr>
              <w:numPr>
                <w:ilvl w:val="0"/>
                <w:numId w:val="46"/>
              </w:numPr>
            </w:pPr>
            <w:r w:rsidRPr="00F304D3">
              <w:rPr>
                <w:bCs/>
              </w:rPr>
              <w:t>Secure OTP and HW crypto engine</w:t>
            </w:r>
          </w:p>
        </w:tc>
        <w:tc>
          <w:tcPr>
            <w:tcW w:w="2327" w:type="pct"/>
            <w:hideMark/>
          </w:tcPr>
          <w:p w14:paraId="63D8B320" w14:textId="77777777" w:rsidR="00F304D3" w:rsidRPr="00F304D3" w:rsidRDefault="00F304D3" w:rsidP="00F304D3">
            <w:r w:rsidRPr="00F304D3">
              <w:rPr>
                <w:bCs/>
              </w:rPr>
              <w:t>Ideal solution for White Box</w:t>
            </w:r>
          </w:p>
          <w:p w14:paraId="0B5CC6D8" w14:textId="77777777" w:rsidR="00F304D3" w:rsidRPr="00F304D3" w:rsidRDefault="00F304D3" w:rsidP="00F304D3">
            <w:r w:rsidRPr="00F304D3">
              <w:rPr>
                <w:bCs/>
              </w:rPr>
              <w:t>Multiple low power modes</w:t>
            </w:r>
          </w:p>
        </w:tc>
      </w:tr>
    </w:tbl>
    <w:p w14:paraId="3D16DFDA" w14:textId="77777777" w:rsidR="00F304D3" w:rsidRPr="00F304D3" w:rsidRDefault="00F304D3" w:rsidP="00F304D3"/>
    <w:p w14:paraId="21C183D1" w14:textId="75D071AC" w:rsidR="007E0232" w:rsidRPr="00F66F11" w:rsidRDefault="0012073C" w:rsidP="007E0232">
      <w:pPr>
        <w:pStyle w:val="Heading3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lastRenderedPageBreak/>
        <w:t>模组概览</w:t>
      </w:r>
    </w:p>
    <w:p w14:paraId="6C999B7A" w14:textId="70DB844F" w:rsidR="00127356" w:rsidRDefault="00127356" w:rsidP="00127356">
      <w:r w:rsidRPr="00127356">
        <w:rPr>
          <w:noProof/>
        </w:rPr>
        <w:drawing>
          <wp:inline distT="0" distB="0" distL="0" distR="0" wp14:anchorId="306FBD91" wp14:editId="061276D0">
            <wp:extent cx="5943600" cy="3343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4C2E3" w14:textId="77777777" w:rsidR="00127356" w:rsidRDefault="00127356" w:rsidP="00127356"/>
    <w:p w14:paraId="32E62884" w14:textId="6495AEF9" w:rsidR="00127356" w:rsidRPr="00127356" w:rsidRDefault="00127356" w:rsidP="00127356">
      <w:r w:rsidRPr="00127356">
        <w:rPr>
          <w:noProof/>
        </w:rPr>
        <w:drawing>
          <wp:inline distT="0" distB="0" distL="0" distR="0" wp14:anchorId="5D666B9C" wp14:editId="4A068976">
            <wp:extent cx="5943600" cy="334327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A9E47" w14:textId="4F0BE983" w:rsidR="007E0232" w:rsidRPr="00F66F11" w:rsidRDefault="0012073C" w:rsidP="007E0232">
      <w:pPr>
        <w:pStyle w:val="Heading3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lastRenderedPageBreak/>
        <w:t>开发板概览</w:t>
      </w:r>
    </w:p>
    <w:p w14:paraId="1EC6C9DC" w14:textId="1EDF236F" w:rsidR="007E0232" w:rsidRDefault="005D6132" w:rsidP="002D3DA1">
      <w:pPr>
        <w:pStyle w:val="Heading4"/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19B616BE" wp14:editId="4F606DC6">
            <wp:simplePos x="0" y="0"/>
            <wp:positionH relativeFrom="column">
              <wp:posOffset>3511550</wp:posOffset>
            </wp:positionH>
            <wp:positionV relativeFrom="paragraph">
              <wp:posOffset>33655</wp:posOffset>
            </wp:positionV>
            <wp:extent cx="2295144" cy="1508760"/>
            <wp:effectExtent l="0" t="0" r="0" b="0"/>
            <wp:wrapTight wrapText="bothSides">
              <wp:wrapPolygon edited="0">
                <wp:start x="0" y="0"/>
                <wp:lineTo x="0" y="21273"/>
                <wp:lineTo x="21337" y="21273"/>
                <wp:lineTo x="21337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5144" cy="15087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hyperlink r:id="rId30" w:history="1">
        <w:r w:rsidR="00F73D65" w:rsidRPr="005D6132">
          <w:rPr>
            <w:rStyle w:val="Hyperlink"/>
          </w:rPr>
          <w:t xml:space="preserve">Cypress </w:t>
        </w:r>
        <w:r w:rsidRPr="005D6132">
          <w:rPr>
            <w:rStyle w:val="Hyperlink"/>
          </w:rPr>
          <w:t>BCM94343WWCD1_EVB Evaluation and Development Kit</w:t>
        </w:r>
      </w:hyperlink>
    </w:p>
    <w:p w14:paraId="7A19B78F" w14:textId="06464507" w:rsidR="005D6132" w:rsidRDefault="00365F59" w:rsidP="005D6132">
      <w:pPr>
        <w:pStyle w:val="ListParagraph"/>
        <w:numPr>
          <w:ilvl w:val="0"/>
          <w:numId w:val="29"/>
        </w:numPr>
      </w:pPr>
      <w:r>
        <w:t>Wi-Fi</w:t>
      </w:r>
      <w:r w:rsidR="005D6132">
        <w:t xml:space="preserve"> + BLE combo kit (BCM4343W)</w:t>
      </w:r>
    </w:p>
    <w:p w14:paraId="47A3D79E" w14:textId="77777777" w:rsidR="005D6132" w:rsidRDefault="005D6132" w:rsidP="005D6132">
      <w:pPr>
        <w:pStyle w:val="ListParagraph"/>
        <w:numPr>
          <w:ilvl w:val="0"/>
          <w:numId w:val="29"/>
        </w:numPr>
      </w:pPr>
      <w:r>
        <w:t>512kB Flash, 128kB SRAM, 8Mb SPI Flash</w:t>
      </w:r>
    </w:p>
    <w:p w14:paraId="7393AD2D" w14:textId="233D244B" w:rsidR="005D6132" w:rsidRDefault="005D6132" w:rsidP="005D6132">
      <w:pPr>
        <w:pStyle w:val="ListParagraph"/>
        <w:numPr>
          <w:ilvl w:val="0"/>
          <w:numId w:val="29"/>
        </w:numPr>
      </w:pPr>
      <w:r>
        <w:t>2 User Buttons, 2 User LEDs</w:t>
      </w:r>
    </w:p>
    <w:p w14:paraId="03677CF4" w14:textId="74426D5F" w:rsidR="005D6132" w:rsidRDefault="005D6132" w:rsidP="005D6132">
      <w:pPr>
        <w:pStyle w:val="ListParagraph"/>
        <w:numPr>
          <w:ilvl w:val="0"/>
          <w:numId w:val="29"/>
        </w:numPr>
      </w:pPr>
      <w:r>
        <w:t>Thermistor</w:t>
      </w:r>
    </w:p>
    <w:p w14:paraId="336ABBDD" w14:textId="13A85EB1" w:rsidR="005D6132" w:rsidRDefault="005D6132" w:rsidP="005D6132">
      <w:pPr>
        <w:pStyle w:val="ListParagraph"/>
        <w:numPr>
          <w:ilvl w:val="0"/>
          <w:numId w:val="29"/>
        </w:numPr>
      </w:pPr>
      <w:r>
        <w:t>USB JTAG Programmer/Debugger</w:t>
      </w:r>
    </w:p>
    <w:p w14:paraId="41AC95A7" w14:textId="42989286" w:rsidR="005D6132" w:rsidRDefault="005D6132" w:rsidP="005D6132"/>
    <w:p w14:paraId="4B3ABC03" w14:textId="073357CE" w:rsidR="007E0232" w:rsidRDefault="008A52FC" w:rsidP="002D3DA1">
      <w:pPr>
        <w:pStyle w:val="Heading4"/>
      </w:pPr>
      <w:hyperlink r:id="rId31" w:history="1">
        <w:r w:rsidR="007E0232" w:rsidRPr="005302CD">
          <w:rPr>
            <w:rStyle w:val="Hyperlink"/>
          </w:rPr>
          <w:t>Avnet</w:t>
        </w:r>
        <w:r w:rsidR="00871379" w:rsidRPr="005302CD">
          <w:rPr>
            <w:rStyle w:val="Hyperlink"/>
          </w:rPr>
          <w:t xml:space="preserve"> </w:t>
        </w:r>
        <w:r w:rsidR="005302CD" w:rsidRPr="005302CD">
          <w:rPr>
            <w:rStyle w:val="Hyperlink"/>
          </w:rPr>
          <w:t>BCM4343W IoT Starter Kit</w:t>
        </w:r>
      </w:hyperlink>
    </w:p>
    <w:p w14:paraId="57BC2418" w14:textId="403F7A4B" w:rsidR="005302CD" w:rsidRDefault="005D6132" w:rsidP="005302CD">
      <w:pPr>
        <w:pStyle w:val="ListParagraph"/>
        <w:numPr>
          <w:ilvl w:val="0"/>
          <w:numId w:val="29"/>
        </w:numPr>
      </w:pPr>
      <w:r w:rsidRPr="00723554">
        <w:rPr>
          <w:noProof/>
        </w:rPr>
        <w:drawing>
          <wp:anchor distT="0" distB="0" distL="114300" distR="114300" simplePos="0" relativeHeight="251659264" behindDoc="1" locked="0" layoutInCell="1" allowOverlap="1" wp14:anchorId="41603027" wp14:editId="7CFED6BC">
            <wp:simplePos x="0" y="0"/>
            <wp:positionH relativeFrom="column">
              <wp:posOffset>3565525</wp:posOffset>
            </wp:positionH>
            <wp:positionV relativeFrom="paragraph">
              <wp:posOffset>3810</wp:posOffset>
            </wp:positionV>
            <wp:extent cx="2190750" cy="1530350"/>
            <wp:effectExtent l="0" t="0" r="0" b="0"/>
            <wp:wrapTight wrapText="bothSides">
              <wp:wrapPolygon edited="0">
                <wp:start x="0" y="0"/>
                <wp:lineTo x="0" y="21241"/>
                <wp:lineTo x="21412" y="21241"/>
                <wp:lineTo x="21412" y="0"/>
                <wp:lineTo x="0" y="0"/>
              </wp:wrapPolygon>
            </wp:wrapTight>
            <wp:docPr id="8" name="Picture 8" descr="Image for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Image for 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92" t="14058" r="5034" b="13528"/>
                    <a:stretch/>
                  </pic:blipFill>
                  <pic:spPr bwMode="auto">
                    <a:xfrm>
                      <a:off x="0" y="0"/>
                      <a:ext cx="2190750" cy="153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65F59">
        <w:t>Wi-Fi</w:t>
      </w:r>
      <w:r w:rsidR="005302CD">
        <w:t xml:space="preserve"> + BLE combo kit</w:t>
      </w:r>
      <w:r w:rsidR="00D5793E">
        <w:t xml:space="preserve"> (BCM4343W)</w:t>
      </w:r>
    </w:p>
    <w:p w14:paraId="4BB9037E" w14:textId="15A76C5B" w:rsidR="005302CD" w:rsidRDefault="005302CD" w:rsidP="005302CD">
      <w:pPr>
        <w:pStyle w:val="ListParagraph"/>
        <w:numPr>
          <w:ilvl w:val="0"/>
          <w:numId w:val="29"/>
        </w:numPr>
      </w:pPr>
      <w:r>
        <w:t>512kB Flash, 128kB SRAM, 8Mb SPI Flash</w:t>
      </w:r>
    </w:p>
    <w:p w14:paraId="67C197A4" w14:textId="3B7713ED" w:rsidR="005302CD" w:rsidRDefault="005302CD" w:rsidP="005302CD">
      <w:pPr>
        <w:pStyle w:val="ListParagraph"/>
        <w:numPr>
          <w:ilvl w:val="0"/>
          <w:numId w:val="29"/>
        </w:numPr>
      </w:pPr>
      <w:r>
        <w:t>1 User Button, 2 User LEDs</w:t>
      </w:r>
    </w:p>
    <w:p w14:paraId="1B168294" w14:textId="05D37F6E" w:rsidR="005302CD" w:rsidRDefault="005302CD" w:rsidP="005302CD">
      <w:pPr>
        <w:pStyle w:val="ListParagraph"/>
        <w:numPr>
          <w:ilvl w:val="0"/>
          <w:numId w:val="29"/>
        </w:numPr>
      </w:pPr>
      <w:r>
        <w:t>Ambient Light Sensor</w:t>
      </w:r>
    </w:p>
    <w:p w14:paraId="499C220F" w14:textId="0922B59A" w:rsidR="005302CD" w:rsidRDefault="005302CD" w:rsidP="005302CD">
      <w:pPr>
        <w:pStyle w:val="ListParagraph"/>
        <w:numPr>
          <w:ilvl w:val="0"/>
          <w:numId w:val="29"/>
        </w:numPr>
      </w:pPr>
      <w:r>
        <w:t>Arduino Compatible Headers</w:t>
      </w:r>
    </w:p>
    <w:p w14:paraId="3101BC64" w14:textId="476D2A19" w:rsidR="005302CD" w:rsidRDefault="005302CD" w:rsidP="005302CD">
      <w:pPr>
        <w:pStyle w:val="ListParagraph"/>
        <w:numPr>
          <w:ilvl w:val="0"/>
          <w:numId w:val="29"/>
        </w:numPr>
      </w:pPr>
      <w:r>
        <w:t>USB JTAG Programmer/Debugger</w:t>
      </w:r>
    </w:p>
    <w:p w14:paraId="3C51FBA4" w14:textId="6EBAA129" w:rsidR="00871379" w:rsidRDefault="00871379" w:rsidP="00F672F4"/>
    <w:p w14:paraId="715F2DB1" w14:textId="77777777" w:rsidR="005D6132" w:rsidRDefault="005D6132" w:rsidP="00F672F4"/>
    <w:p w14:paraId="274B96AF" w14:textId="083D48C9" w:rsidR="007E0232" w:rsidRDefault="005D6132" w:rsidP="002D3DA1">
      <w:pPr>
        <w:pStyle w:val="Heading4"/>
        <w:rPr>
          <w:rStyle w:val="Hyperlink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4DF91E16" wp14:editId="27D850C5">
            <wp:simplePos x="0" y="0"/>
            <wp:positionH relativeFrom="column">
              <wp:posOffset>3699510</wp:posOffset>
            </wp:positionH>
            <wp:positionV relativeFrom="paragraph">
              <wp:posOffset>86995</wp:posOffset>
            </wp:positionV>
            <wp:extent cx="1739900" cy="1346200"/>
            <wp:effectExtent l="0" t="0" r="0" b="6350"/>
            <wp:wrapTight wrapText="bothSides">
              <wp:wrapPolygon edited="0">
                <wp:start x="0" y="0"/>
                <wp:lineTo x="0" y="21396"/>
                <wp:lineTo x="21285" y="21396"/>
                <wp:lineTo x="21285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9900" cy="1346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hyperlink r:id="rId34" w:history="1">
        <w:r w:rsidR="007E0232" w:rsidRPr="00871379">
          <w:rPr>
            <w:rStyle w:val="Hyperlink"/>
          </w:rPr>
          <w:t>Adafruit Feather</w:t>
        </w:r>
      </w:hyperlink>
    </w:p>
    <w:p w14:paraId="7B9DB20F" w14:textId="5B9EDD1A" w:rsidR="005302CD" w:rsidRDefault="00365F59" w:rsidP="005302CD">
      <w:pPr>
        <w:pStyle w:val="ListParagraph"/>
        <w:numPr>
          <w:ilvl w:val="0"/>
          <w:numId w:val="30"/>
        </w:numPr>
      </w:pPr>
      <w:r>
        <w:t>Wi-Fi</w:t>
      </w:r>
      <w:r w:rsidR="005302CD">
        <w:t xml:space="preserve"> kit</w:t>
      </w:r>
      <w:r w:rsidR="00D5793E">
        <w:t xml:space="preserve"> (BCM43362)</w:t>
      </w:r>
    </w:p>
    <w:p w14:paraId="1780E701" w14:textId="291C819F" w:rsidR="005302CD" w:rsidRDefault="005302CD" w:rsidP="005302CD">
      <w:pPr>
        <w:pStyle w:val="ListParagraph"/>
        <w:numPr>
          <w:ilvl w:val="0"/>
          <w:numId w:val="30"/>
        </w:numPr>
      </w:pPr>
      <w:r>
        <w:t>128kB Flash, 16kB SRAM, 16Mb SPI Flash</w:t>
      </w:r>
    </w:p>
    <w:p w14:paraId="2A9E012E" w14:textId="763B48D3" w:rsidR="005302CD" w:rsidRDefault="005302CD" w:rsidP="005302CD">
      <w:pPr>
        <w:pStyle w:val="ListParagraph"/>
        <w:numPr>
          <w:ilvl w:val="0"/>
          <w:numId w:val="30"/>
        </w:numPr>
      </w:pPr>
      <w:r>
        <w:t>Programmable using Arduino IDE</w:t>
      </w:r>
    </w:p>
    <w:p w14:paraId="52BC56A4" w14:textId="268E5B9A" w:rsidR="005302CD" w:rsidRPr="005302CD" w:rsidRDefault="005302CD" w:rsidP="005302CD">
      <w:pPr>
        <w:pStyle w:val="ListParagraph"/>
        <w:numPr>
          <w:ilvl w:val="0"/>
          <w:numId w:val="30"/>
        </w:numPr>
      </w:pPr>
      <w:r>
        <w:t>USB Bootloader</w:t>
      </w:r>
    </w:p>
    <w:p w14:paraId="620242DD" w14:textId="2ED9457F" w:rsidR="00871379" w:rsidRDefault="00871379" w:rsidP="00F672F4"/>
    <w:p w14:paraId="6B68CD5E" w14:textId="77777777" w:rsidR="005D6132" w:rsidRDefault="005D6132" w:rsidP="00F672F4"/>
    <w:p w14:paraId="19E07804" w14:textId="0FBAA039" w:rsidR="007E0232" w:rsidRPr="000C2ECE" w:rsidRDefault="000C2ECE" w:rsidP="002D3DA1">
      <w:pPr>
        <w:pStyle w:val="Heading4"/>
        <w:rPr>
          <w:rStyle w:val="Hyperlink"/>
        </w:rPr>
      </w:pPr>
      <w:r>
        <w:fldChar w:fldCharType="begin"/>
      </w:r>
      <w:r>
        <w:instrText xml:space="preserve"> HYPERLINK "https://www.electricimp.com/platform/" </w:instrText>
      </w:r>
      <w:r>
        <w:fldChar w:fldCharType="separate"/>
      </w:r>
      <w:r w:rsidR="007E0232" w:rsidRPr="000C2ECE">
        <w:rPr>
          <w:rStyle w:val="Hyperlink"/>
        </w:rPr>
        <w:t>Electric Imp</w:t>
      </w:r>
    </w:p>
    <w:p w14:paraId="12DCD659" w14:textId="0A8AF1C1" w:rsidR="005D6132" w:rsidRDefault="000C2ECE" w:rsidP="005D6132">
      <w:pPr>
        <w:pStyle w:val="ListParagraph"/>
        <w:numPr>
          <w:ilvl w:val="0"/>
          <w:numId w:val="33"/>
        </w:numPr>
      </w:pPr>
      <w: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  <w:fldChar w:fldCharType="end"/>
      </w:r>
      <w:r w:rsidR="00365F59">
        <w:t>Wi-Fi</w:t>
      </w:r>
      <w:r w:rsidR="005D6132">
        <w:t xml:space="preserve"> kit (</w:t>
      </w:r>
      <w:r w:rsidR="00637FB6">
        <w:t xml:space="preserve">IMP003- </w:t>
      </w:r>
      <w:r w:rsidR="005D6132">
        <w:t>BCM43362</w:t>
      </w:r>
      <w:r w:rsidR="00637FB6">
        <w:t>, IMP005 – BCM43907</w:t>
      </w:r>
      <w:r w:rsidR="005D6132">
        <w:t>)</w:t>
      </w:r>
    </w:p>
    <w:p w14:paraId="3E9F26A7" w14:textId="05A16D3F" w:rsidR="005D6132" w:rsidRPr="005D6132" w:rsidRDefault="000C2ECE" w:rsidP="005D6132">
      <w:pPr>
        <w:pStyle w:val="ListParagraph"/>
        <w:numPr>
          <w:ilvl w:val="0"/>
          <w:numId w:val="33"/>
        </w:numPr>
      </w:pPr>
      <w:r>
        <w:t>Programmable using imp IDE</w:t>
      </w:r>
    </w:p>
    <w:p w14:paraId="30461559" w14:textId="77777777" w:rsidR="000C2ECE" w:rsidRDefault="000C2ECE" w:rsidP="002D3DA1">
      <w:pPr>
        <w:pStyle w:val="Heading4"/>
      </w:pPr>
      <w:bookmarkStart w:id="0" w:name="_GoBack"/>
      <w:bookmarkEnd w:id="0"/>
    </w:p>
    <w:p w14:paraId="5368ED05" w14:textId="73AE9651" w:rsidR="007E0232" w:rsidRDefault="008A52FC" w:rsidP="002D3DA1">
      <w:pPr>
        <w:pStyle w:val="Heading4"/>
        <w:rPr>
          <w:rStyle w:val="Hyperlink"/>
        </w:rPr>
      </w:pPr>
      <w:hyperlink r:id="rId35" w:history="1">
        <w:r w:rsidR="007E0232" w:rsidRPr="00871379">
          <w:rPr>
            <w:rStyle w:val="Hyperlink"/>
          </w:rPr>
          <w:t>Inventek</w:t>
        </w:r>
      </w:hyperlink>
    </w:p>
    <w:p w14:paraId="473B6D49" w14:textId="7A10E816" w:rsidR="005D6132" w:rsidRDefault="005D6132" w:rsidP="00D5793E">
      <w:r>
        <w:t>ISM43362-M3G-EVB</w:t>
      </w:r>
    </w:p>
    <w:p w14:paraId="0865DF63" w14:textId="4F148338" w:rsidR="005D6132" w:rsidRDefault="00365F59" w:rsidP="005D6132">
      <w:pPr>
        <w:pStyle w:val="ListParagraph"/>
        <w:numPr>
          <w:ilvl w:val="0"/>
          <w:numId w:val="32"/>
        </w:numPr>
      </w:pPr>
      <w:r>
        <w:t>Wi-Fi</w:t>
      </w:r>
      <w:r w:rsidR="005D6132">
        <w:t xml:space="preserve"> Kit (BCM43362)</w:t>
      </w:r>
    </w:p>
    <w:p w14:paraId="007B2FCA" w14:textId="04262DA2" w:rsidR="00637FB6" w:rsidRDefault="000E2369" w:rsidP="00637FB6">
      <w:pPr>
        <w:pStyle w:val="ListParagraph"/>
        <w:numPr>
          <w:ilvl w:val="0"/>
          <w:numId w:val="32"/>
        </w:numPr>
      </w:pPr>
      <w:r>
        <w:rPr>
          <w:noProof/>
        </w:rPr>
        <w:lastRenderedPageBreak/>
        <w:drawing>
          <wp:anchor distT="0" distB="0" distL="114300" distR="114300" simplePos="0" relativeHeight="251661312" behindDoc="1" locked="0" layoutInCell="1" allowOverlap="1" wp14:anchorId="5A802C2C" wp14:editId="540A4B1A">
            <wp:simplePos x="0" y="0"/>
            <wp:positionH relativeFrom="column">
              <wp:posOffset>3511550</wp:posOffset>
            </wp:positionH>
            <wp:positionV relativeFrom="paragraph">
              <wp:posOffset>14131</wp:posOffset>
            </wp:positionV>
            <wp:extent cx="2029460" cy="1261745"/>
            <wp:effectExtent l="0" t="0" r="8890" b="0"/>
            <wp:wrapTight wrapText="bothSides">
              <wp:wrapPolygon edited="0">
                <wp:start x="0" y="0"/>
                <wp:lineTo x="0" y="21198"/>
                <wp:lineTo x="21492" y="21198"/>
                <wp:lineTo x="21492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9460" cy="12617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37FB6">
        <w:t>2 User Buttons, 2 User LEDs</w:t>
      </w:r>
    </w:p>
    <w:p w14:paraId="10E5172D" w14:textId="288B541A" w:rsidR="00637FB6" w:rsidRDefault="00637FB6" w:rsidP="00637FB6">
      <w:pPr>
        <w:pStyle w:val="ListParagraph"/>
        <w:numPr>
          <w:ilvl w:val="0"/>
          <w:numId w:val="32"/>
        </w:numPr>
      </w:pPr>
      <w:r>
        <w:t>Thermistor</w:t>
      </w:r>
    </w:p>
    <w:p w14:paraId="3FB6D511" w14:textId="5CF097C8" w:rsidR="00637FB6" w:rsidRDefault="00637FB6" w:rsidP="00637FB6">
      <w:pPr>
        <w:pStyle w:val="ListParagraph"/>
        <w:numPr>
          <w:ilvl w:val="0"/>
          <w:numId w:val="32"/>
        </w:numPr>
      </w:pPr>
      <w:r>
        <w:t>USB JTAG Programmer/Debugger</w:t>
      </w:r>
    </w:p>
    <w:p w14:paraId="453C1580" w14:textId="3E0E6CDB" w:rsidR="00637FB6" w:rsidRDefault="00637FB6" w:rsidP="00637FB6">
      <w:r>
        <w:t>ISM43340-M4G-EVB</w:t>
      </w:r>
    </w:p>
    <w:p w14:paraId="5C1D88CD" w14:textId="12D3F21C" w:rsidR="00637FB6" w:rsidRDefault="00365F59" w:rsidP="00637FB6">
      <w:pPr>
        <w:pStyle w:val="ListParagraph"/>
        <w:numPr>
          <w:ilvl w:val="0"/>
          <w:numId w:val="32"/>
        </w:numPr>
      </w:pPr>
      <w:r>
        <w:t>Wi-Fi</w:t>
      </w:r>
      <w:r w:rsidR="00637FB6">
        <w:t xml:space="preserve"> &amp; Bluetooth Combo Kit (BCM43340)</w:t>
      </w:r>
    </w:p>
    <w:p w14:paraId="7415F55D" w14:textId="77777777" w:rsidR="00637FB6" w:rsidRDefault="00637FB6" w:rsidP="00637FB6">
      <w:pPr>
        <w:pStyle w:val="ListParagraph"/>
        <w:numPr>
          <w:ilvl w:val="0"/>
          <w:numId w:val="32"/>
        </w:numPr>
      </w:pPr>
      <w:r>
        <w:t>2 User Buttons, 2 User LEDs</w:t>
      </w:r>
    </w:p>
    <w:p w14:paraId="0972E946" w14:textId="1F45E75C" w:rsidR="00637FB6" w:rsidRDefault="000E2369" w:rsidP="00637FB6">
      <w:pPr>
        <w:pStyle w:val="ListParagraph"/>
        <w:numPr>
          <w:ilvl w:val="0"/>
          <w:numId w:val="32"/>
        </w:numPr>
      </w:pPr>
      <w:r>
        <w:rPr>
          <w:noProof/>
        </w:rPr>
        <w:drawing>
          <wp:anchor distT="0" distB="0" distL="114300" distR="114300" simplePos="0" relativeHeight="251663360" behindDoc="1" locked="0" layoutInCell="1" allowOverlap="1" wp14:anchorId="28F14E5A" wp14:editId="4EDE07FD">
            <wp:simplePos x="0" y="0"/>
            <wp:positionH relativeFrom="column">
              <wp:posOffset>3778250</wp:posOffset>
            </wp:positionH>
            <wp:positionV relativeFrom="paragraph">
              <wp:posOffset>167166</wp:posOffset>
            </wp:positionV>
            <wp:extent cx="1522730" cy="1304925"/>
            <wp:effectExtent l="0" t="0" r="1270" b="9525"/>
            <wp:wrapTight wrapText="bothSides">
              <wp:wrapPolygon edited="0">
                <wp:start x="0" y="0"/>
                <wp:lineTo x="0" y="21442"/>
                <wp:lineTo x="21348" y="21442"/>
                <wp:lineTo x="21348" y="0"/>
                <wp:lineTo x="0" y="0"/>
              </wp:wrapPolygon>
            </wp:wrapTight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2273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37FB6">
        <w:t>Thermistor</w:t>
      </w:r>
    </w:p>
    <w:p w14:paraId="7FF93060" w14:textId="6F9AC35E" w:rsidR="00637FB6" w:rsidRDefault="00637FB6" w:rsidP="000E2369">
      <w:pPr>
        <w:pStyle w:val="ListParagraph"/>
        <w:numPr>
          <w:ilvl w:val="0"/>
          <w:numId w:val="32"/>
        </w:numPr>
      </w:pPr>
      <w:r>
        <w:t>USB JTAG Programmer/Debugger</w:t>
      </w:r>
    </w:p>
    <w:p w14:paraId="545392A1" w14:textId="63BC52F1" w:rsidR="005D6132" w:rsidRDefault="005D6132" w:rsidP="00D5793E">
      <w:pPr>
        <w:rPr>
          <w:noProof/>
        </w:rPr>
      </w:pPr>
      <w:r>
        <w:t>ISMART Arduino Shield</w:t>
      </w:r>
      <w:r w:rsidR="00637FB6" w:rsidRPr="00637FB6">
        <w:rPr>
          <w:noProof/>
        </w:rPr>
        <w:t xml:space="preserve"> </w:t>
      </w:r>
    </w:p>
    <w:p w14:paraId="67FFB3B0" w14:textId="44314FC4" w:rsidR="00637FB6" w:rsidRDefault="00365F59" w:rsidP="00637FB6">
      <w:pPr>
        <w:pStyle w:val="ListParagraph"/>
        <w:numPr>
          <w:ilvl w:val="0"/>
          <w:numId w:val="34"/>
        </w:numPr>
      </w:pPr>
      <w:r>
        <w:t>Wi-Fi</w:t>
      </w:r>
      <w:r w:rsidR="00637FB6">
        <w:t xml:space="preserve">, </w:t>
      </w:r>
      <w:r w:rsidR="000C2ECE">
        <w:t>Bluetooth</w:t>
      </w:r>
      <w:r w:rsidR="00637FB6">
        <w:t>, NFC Combo (BCM43362)</w:t>
      </w:r>
    </w:p>
    <w:p w14:paraId="529B99E1" w14:textId="47F02AB9" w:rsidR="00637FB6" w:rsidRDefault="00637FB6" w:rsidP="00637FB6">
      <w:pPr>
        <w:pStyle w:val="ListParagraph"/>
        <w:numPr>
          <w:ilvl w:val="0"/>
          <w:numId w:val="34"/>
        </w:numPr>
      </w:pPr>
      <w:r>
        <w:t>Arduino stackable shield</w:t>
      </w:r>
    </w:p>
    <w:p w14:paraId="181E2007" w14:textId="08F085AF" w:rsidR="005D6132" w:rsidRDefault="005D6132" w:rsidP="00D5793E">
      <w:r>
        <w:t>ISM43340-L77-EVB</w:t>
      </w:r>
    </w:p>
    <w:p w14:paraId="65B7EA85" w14:textId="23075B19" w:rsidR="00637FB6" w:rsidRDefault="00637FB6" w:rsidP="00637FB6">
      <w:pPr>
        <w:pStyle w:val="ListParagraph"/>
        <w:numPr>
          <w:ilvl w:val="0"/>
          <w:numId w:val="35"/>
        </w:num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62AF15B9" wp14:editId="3388EBEB">
            <wp:simplePos x="0" y="0"/>
            <wp:positionH relativeFrom="column">
              <wp:posOffset>3441700</wp:posOffset>
            </wp:positionH>
            <wp:positionV relativeFrom="paragraph">
              <wp:posOffset>8255</wp:posOffset>
            </wp:positionV>
            <wp:extent cx="1984248" cy="1335024"/>
            <wp:effectExtent l="0" t="0" r="0" b="0"/>
            <wp:wrapTight wrapText="bothSides">
              <wp:wrapPolygon edited="0">
                <wp:start x="0" y="0"/>
                <wp:lineTo x="0" y="21271"/>
                <wp:lineTo x="21365" y="21271"/>
                <wp:lineTo x="21365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4248" cy="13350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65F59">
        <w:t>Wi-Fi</w:t>
      </w:r>
      <w:r>
        <w:t xml:space="preserve"> &amp; Bluetooth Combo Kit (BCM43340)</w:t>
      </w:r>
    </w:p>
    <w:p w14:paraId="08384633" w14:textId="384FF657" w:rsidR="00637FB6" w:rsidRDefault="00365F59" w:rsidP="00637FB6">
      <w:pPr>
        <w:pStyle w:val="ListParagraph"/>
        <w:numPr>
          <w:ilvl w:val="0"/>
          <w:numId w:val="35"/>
        </w:numPr>
      </w:pPr>
      <w:r>
        <w:t>Wi-Fi</w:t>
      </w:r>
      <w:r w:rsidR="00637FB6">
        <w:t xml:space="preserve"> over SDIO</w:t>
      </w:r>
    </w:p>
    <w:p w14:paraId="71E9C5B3" w14:textId="11E81BD5" w:rsidR="00637FB6" w:rsidRDefault="00637FB6" w:rsidP="00637FB6">
      <w:pPr>
        <w:pStyle w:val="ListParagraph"/>
        <w:numPr>
          <w:ilvl w:val="0"/>
          <w:numId w:val="35"/>
        </w:numPr>
      </w:pPr>
      <w:r>
        <w:t>Bluetooth over UART</w:t>
      </w:r>
    </w:p>
    <w:p w14:paraId="51298F1C" w14:textId="4263FEB6" w:rsidR="000C2ECE" w:rsidRDefault="000C2ECE" w:rsidP="00637FB6">
      <w:pPr>
        <w:pStyle w:val="ListParagraph"/>
        <w:numPr>
          <w:ilvl w:val="0"/>
          <w:numId w:val="35"/>
        </w:numPr>
      </w:pPr>
      <w:r>
        <w:t>Micro-SD Connector</w:t>
      </w:r>
    </w:p>
    <w:p w14:paraId="16DFA3DB" w14:textId="77777777" w:rsidR="000E2369" w:rsidRDefault="000E2369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14:paraId="0A8EC716" w14:textId="7745249F" w:rsidR="00871379" w:rsidRDefault="000E2369" w:rsidP="00D5793E">
      <w:pPr>
        <w:pStyle w:val="Heading4"/>
        <w:rPr>
          <w:rStyle w:val="Hyperlink"/>
        </w:rPr>
      </w:pPr>
      <w:r>
        <w:rPr>
          <w:rFonts w:ascii="Helvetica" w:hAnsi="Helvetica" w:cs="Helvetica"/>
          <w:noProof/>
        </w:rPr>
        <w:lastRenderedPageBreak/>
        <w:drawing>
          <wp:anchor distT="0" distB="0" distL="114300" distR="114300" simplePos="0" relativeHeight="251664384" behindDoc="1" locked="0" layoutInCell="1" allowOverlap="1" wp14:anchorId="39B7AAB3" wp14:editId="19159EA9">
            <wp:simplePos x="0" y="0"/>
            <wp:positionH relativeFrom="column">
              <wp:posOffset>3671570</wp:posOffset>
            </wp:positionH>
            <wp:positionV relativeFrom="paragraph">
              <wp:posOffset>36527</wp:posOffset>
            </wp:positionV>
            <wp:extent cx="1814195" cy="1358900"/>
            <wp:effectExtent l="0" t="0" r="0" b="0"/>
            <wp:wrapTight wrapText="bothSides">
              <wp:wrapPolygon edited="0">
                <wp:start x="0" y="303"/>
                <wp:lineTo x="0" y="21196"/>
                <wp:lineTo x="8619" y="21196"/>
                <wp:lineTo x="21320" y="20591"/>
                <wp:lineTo x="21320" y="13929"/>
                <wp:lineTo x="17011" y="10598"/>
                <wp:lineTo x="17464" y="5450"/>
                <wp:lineTo x="8619" y="303"/>
                <wp:lineTo x="0" y="303"/>
              </wp:wrapPolygon>
            </wp:wrapTight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4195" cy="135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hyperlink r:id="rId40" w:history="1">
        <w:r w:rsidR="007E0232" w:rsidRPr="00871379">
          <w:rPr>
            <w:rStyle w:val="Hyperlink"/>
          </w:rPr>
          <w:t>Particle</w:t>
        </w:r>
      </w:hyperlink>
      <w:r w:rsidR="00D5793E">
        <w:rPr>
          <w:rStyle w:val="Hyperlink"/>
        </w:rPr>
        <w:t xml:space="preserve"> </w:t>
      </w:r>
      <w:hyperlink r:id="rId41" w:history="1">
        <w:r w:rsidR="00871379" w:rsidRPr="00871379">
          <w:rPr>
            <w:rStyle w:val="Hyperlink"/>
          </w:rPr>
          <w:t>Photon</w:t>
        </w:r>
      </w:hyperlink>
    </w:p>
    <w:p w14:paraId="3782857E" w14:textId="15BCF728" w:rsidR="00D5793E" w:rsidRDefault="00365F59" w:rsidP="00D5793E">
      <w:pPr>
        <w:pStyle w:val="ListParagraph"/>
        <w:numPr>
          <w:ilvl w:val="0"/>
          <w:numId w:val="30"/>
        </w:numPr>
      </w:pPr>
      <w:r>
        <w:t>Wi-Fi</w:t>
      </w:r>
      <w:r w:rsidR="00D5793E">
        <w:t xml:space="preserve"> kit (BCM43362)</w:t>
      </w:r>
    </w:p>
    <w:p w14:paraId="63F84DB5" w14:textId="1A4DB837" w:rsidR="00D5793E" w:rsidRDefault="00D5793E" w:rsidP="00D5793E">
      <w:pPr>
        <w:pStyle w:val="ListParagraph"/>
        <w:numPr>
          <w:ilvl w:val="0"/>
          <w:numId w:val="30"/>
        </w:numPr>
      </w:pPr>
      <w:r>
        <w:t>1MB Flash, 128kB SRAM</w:t>
      </w:r>
    </w:p>
    <w:p w14:paraId="25C42831" w14:textId="25E1BD4C" w:rsidR="00397ACA" w:rsidRDefault="00397ACA" w:rsidP="00F672F4"/>
    <w:p w14:paraId="5015C42C" w14:textId="77777777" w:rsidR="000C2ECE" w:rsidRDefault="000C2ECE" w:rsidP="00F672F4"/>
    <w:p w14:paraId="13664BE8" w14:textId="77777777" w:rsidR="000C2ECE" w:rsidRDefault="000C2ECE" w:rsidP="00F672F4"/>
    <w:p w14:paraId="6059970F" w14:textId="61FE8554" w:rsidR="00E82A82" w:rsidRDefault="000C2ECE" w:rsidP="00E82A82">
      <w:pPr>
        <w:pStyle w:val="Heading4"/>
      </w:pPr>
      <w:r>
        <w:rPr>
          <w:noProof/>
        </w:rPr>
        <w:drawing>
          <wp:anchor distT="0" distB="0" distL="114300" distR="114300" simplePos="0" relativeHeight="251665408" behindDoc="1" locked="0" layoutInCell="1" allowOverlap="1" wp14:anchorId="567ACC2F" wp14:editId="0C1BD855">
            <wp:simplePos x="0" y="0"/>
            <wp:positionH relativeFrom="column">
              <wp:posOffset>3092450</wp:posOffset>
            </wp:positionH>
            <wp:positionV relativeFrom="paragraph">
              <wp:posOffset>0</wp:posOffset>
            </wp:positionV>
            <wp:extent cx="2221992" cy="1865376"/>
            <wp:effectExtent l="0" t="0" r="6985" b="1905"/>
            <wp:wrapTight wrapText="bothSides">
              <wp:wrapPolygon edited="0">
                <wp:start x="0" y="0"/>
                <wp:lineTo x="0" y="21401"/>
                <wp:lineTo x="21483" y="21401"/>
                <wp:lineTo x="21483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1992" cy="18653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hyperlink r:id="rId43" w:history="1">
        <w:r w:rsidR="00E82A82" w:rsidRPr="009517DE">
          <w:rPr>
            <w:rStyle w:val="Hyperlink"/>
          </w:rPr>
          <w:t>SparkFun with Particle Photon Module</w:t>
        </w:r>
      </w:hyperlink>
    </w:p>
    <w:p w14:paraId="680507B1" w14:textId="156CA6D9" w:rsidR="00E82A82" w:rsidRDefault="00365F59" w:rsidP="00E82A82">
      <w:pPr>
        <w:pStyle w:val="ListParagraph"/>
        <w:numPr>
          <w:ilvl w:val="0"/>
          <w:numId w:val="31"/>
        </w:numPr>
      </w:pPr>
      <w:r>
        <w:t>Wi-Fi</w:t>
      </w:r>
      <w:r w:rsidR="00E82A82">
        <w:t xml:space="preserve"> kit (BCM43362)</w:t>
      </w:r>
    </w:p>
    <w:p w14:paraId="24050B10" w14:textId="77777777" w:rsidR="00E82A82" w:rsidRDefault="00E82A82" w:rsidP="00E82A82">
      <w:pPr>
        <w:pStyle w:val="ListParagraph"/>
        <w:numPr>
          <w:ilvl w:val="0"/>
          <w:numId w:val="31"/>
        </w:numPr>
      </w:pPr>
      <w:r>
        <w:t>1MB Flash, 128kB SRAM</w:t>
      </w:r>
    </w:p>
    <w:p w14:paraId="70861EA8" w14:textId="27FA7182" w:rsidR="00E82A82" w:rsidRDefault="00E82A82" w:rsidP="00E82A82">
      <w:pPr>
        <w:pStyle w:val="ListParagraph"/>
        <w:numPr>
          <w:ilvl w:val="0"/>
          <w:numId w:val="31"/>
        </w:numPr>
      </w:pPr>
      <w:r>
        <w:t>Arduino Compatible Headers</w:t>
      </w:r>
    </w:p>
    <w:p w14:paraId="6452F58F" w14:textId="1AA61E9D" w:rsidR="00E82A82" w:rsidRDefault="00E82A82" w:rsidP="00E82A82"/>
    <w:p w14:paraId="2346FE50" w14:textId="77777777" w:rsidR="000C2ECE" w:rsidRDefault="000C2ECE" w:rsidP="00E82A82"/>
    <w:p w14:paraId="4BB0DCD9" w14:textId="77777777" w:rsidR="000C2ECE" w:rsidRDefault="000C2ECE" w:rsidP="00E82A82"/>
    <w:p w14:paraId="5B154CC5" w14:textId="77777777" w:rsidR="000C2ECE" w:rsidRPr="00E82A82" w:rsidRDefault="000C2ECE" w:rsidP="00E82A82"/>
    <w:p w14:paraId="700E8E76" w14:textId="50B33379" w:rsidR="007E0232" w:rsidRPr="00F66F11" w:rsidRDefault="00C377FF" w:rsidP="00127356">
      <w:pPr>
        <w:pStyle w:val="Heading2"/>
        <w:pageBreakBefore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lastRenderedPageBreak/>
        <w:t>练习</w:t>
      </w:r>
    </w:p>
    <w:p w14:paraId="7612B277" w14:textId="5F3E3D6C" w:rsidR="00397ACA" w:rsidRPr="00F66F11" w:rsidRDefault="005C6262" w:rsidP="002D3DA1">
      <w:pPr>
        <w:pStyle w:val="Heading3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t xml:space="preserve">01 </w:t>
      </w:r>
      <w:r w:rsidR="00C377FF" w:rsidRPr="00F66F11">
        <w:rPr>
          <w:rFonts w:asciiTheme="majorEastAsia" w:eastAsiaTheme="majorEastAsia" w:hAnsiTheme="majorEastAsia" w:hint="eastAsia"/>
        </w:rPr>
        <w:t>建立论坛帐户</w:t>
      </w:r>
    </w:p>
    <w:p w14:paraId="5A48A2E8" w14:textId="70F06656" w:rsidR="00C01297" w:rsidRPr="00F66F11" w:rsidRDefault="00C377FF" w:rsidP="00C01297">
      <w:pPr>
        <w:pStyle w:val="ListParagraph"/>
        <w:numPr>
          <w:ilvl w:val="0"/>
          <w:numId w:val="38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登录</w:t>
      </w:r>
      <w:hyperlink r:id="rId44" w:history="1">
        <w:r w:rsidR="00C01297" w:rsidRPr="00F66F11">
          <w:rPr>
            <w:rStyle w:val="Hyperlink"/>
            <w:rFonts w:asciiTheme="majorEastAsia" w:eastAsiaTheme="majorEastAsia" w:hAnsiTheme="majorEastAsia"/>
          </w:rPr>
          <w:t>https://community.cypress.com/welcome</w:t>
        </w:r>
      </w:hyperlink>
      <w:r w:rsidR="00C01297" w:rsidRPr="00F66F11">
        <w:rPr>
          <w:rFonts w:asciiTheme="majorEastAsia" w:eastAsiaTheme="majorEastAsia" w:hAnsiTheme="majorEastAsia"/>
        </w:rPr>
        <w:t xml:space="preserve"> </w:t>
      </w:r>
    </w:p>
    <w:p w14:paraId="6D3A1E6E" w14:textId="66A1A627" w:rsidR="00C01297" w:rsidRPr="00F66F11" w:rsidRDefault="00C377FF" w:rsidP="00C01297">
      <w:pPr>
        <w:pStyle w:val="ListParagraph"/>
        <w:numPr>
          <w:ilvl w:val="0"/>
          <w:numId w:val="38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如果你已经有帐号，点击右上角</w:t>
      </w:r>
      <w:r w:rsidR="00C01297" w:rsidRPr="00F66F11">
        <w:rPr>
          <w:rFonts w:asciiTheme="majorEastAsia" w:eastAsiaTheme="majorEastAsia" w:hAnsiTheme="majorEastAsia"/>
        </w:rPr>
        <w:t xml:space="preserve"> “Log in”</w:t>
      </w:r>
      <w:r w:rsidRPr="00F66F11">
        <w:rPr>
          <w:rFonts w:asciiTheme="majorEastAsia" w:eastAsiaTheme="majorEastAsia" w:hAnsiTheme="majorEastAsia" w:hint="eastAsia"/>
        </w:rPr>
        <w:t>并登录</w:t>
      </w:r>
    </w:p>
    <w:p w14:paraId="1F5DD531" w14:textId="7BB404C1" w:rsidR="00C01297" w:rsidRPr="00F66F11" w:rsidRDefault="00C377FF" w:rsidP="00C01297">
      <w:pPr>
        <w:pStyle w:val="ListParagraph"/>
        <w:numPr>
          <w:ilvl w:val="0"/>
          <w:numId w:val="38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如果还没有帐号</w:t>
      </w:r>
      <w:r w:rsidR="00C01481" w:rsidRPr="00F66F11">
        <w:rPr>
          <w:rFonts w:asciiTheme="majorEastAsia" w:eastAsiaTheme="majorEastAsia" w:hAnsiTheme="majorEastAsia" w:hint="eastAsia"/>
        </w:rPr>
        <w:t>请现在注册申请</w:t>
      </w:r>
    </w:p>
    <w:p w14:paraId="57B274E2" w14:textId="64296C4A" w:rsidR="00C01297" w:rsidRPr="00F66F11" w:rsidRDefault="00C01481" w:rsidP="00C01297">
      <w:pPr>
        <w:pStyle w:val="ListParagraph"/>
        <w:numPr>
          <w:ilvl w:val="0"/>
          <w:numId w:val="38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登录后请点击</w:t>
      </w:r>
      <w:r w:rsidRPr="00F66F11">
        <w:rPr>
          <w:rFonts w:asciiTheme="majorEastAsia" w:eastAsiaTheme="majorEastAsia" w:hAnsiTheme="majorEastAsia"/>
        </w:rPr>
        <w:t xml:space="preserve"> “WICED Wi-Fi” </w:t>
      </w:r>
      <w:r w:rsidRPr="00F66F11">
        <w:rPr>
          <w:rFonts w:asciiTheme="majorEastAsia" w:eastAsiaTheme="majorEastAsia" w:hAnsiTheme="majorEastAsia" w:hint="eastAsia"/>
        </w:rPr>
        <w:t>图标</w:t>
      </w:r>
    </w:p>
    <w:p w14:paraId="1BB4EDA9" w14:textId="60B788C8" w:rsidR="00C01297" w:rsidRPr="00F66F11" w:rsidRDefault="00C01481" w:rsidP="00C01297">
      <w:pPr>
        <w:pStyle w:val="ListParagraph"/>
        <w:numPr>
          <w:ilvl w:val="0"/>
          <w:numId w:val="38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点击</w:t>
      </w:r>
      <w:r w:rsidRPr="00F66F11">
        <w:rPr>
          <w:rFonts w:asciiTheme="majorEastAsia" w:eastAsiaTheme="majorEastAsia" w:hAnsiTheme="majorEastAsia"/>
        </w:rPr>
        <w:t xml:space="preserve"> “Forums” </w:t>
      </w:r>
      <w:r w:rsidRPr="00F66F11">
        <w:rPr>
          <w:rFonts w:asciiTheme="majorEastAsia" w:eastAsiaTheme="majorEastAsia" w:hAnsiTheme="majorEastAsia" w:hint="eastAsia"/>
        </w:rPr>
        <w:t>按钮</w:t>
      </w:r>
    </w:p>
    <w:p w14:paraId="4F87B5B5" w14:textId="54AFE7A0" w:rsidR="00C01297" w:rsidRPr="00F66F11" w:rsidRDefault="00C01481" w:rsidP="00C01297">
      <w:pPr>
        <w:pStyle w:val="ListParagraph"/>
        <w:numPr>
          <w:ilvl w:val="0"/>
          <w:numId w:val="38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浏览论坛文章并找到一个你感兴趣的话题</w:t>
      </w:r>
    </w:p>
    <w:p w14:paraId="17B01246" w14:textId="4FADB84F" w:rsidR="00C61F72" w:rsidRPr="00F66F11" w:rsidRDefault="005C6262" w:rsidP="002D3DA1">
      <w:pPr>
        <w:pStyle w:val="Heading3"/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/>
        </w:rPr>
        <w:t xml:space="preserve">02 </w:t>
      </w:r>
      <w:r w:rsidR="00C01481" w:rsidRPr="00F66F11">
        <w:rPr>
          <w:rFonts w:asciiTheme="majorEastAsia" w:eastAsiaTheme="majorEastAsia" w:hAnsiTheme="majorEastAsia" w:hint="eastAsia"/>
        </w:rPr>
        <w:t>打开文档</w:t>
      </w:r>
    </w:p>
    <w:p w14:paraId="04D65966" w14:textId="5677FF90" w:rsidR="00F42857" w:rsidRPr="00F66F11" w:rsidRDefault="00C01481" w:rsidP="00F42857">
      <w:pPr>
        <w:pStyle w:val="ListParagraph"/>
        <w:numPr>
          <w:ilvl w:val="0"/>
          <w:numId w:val="39"/>
        </w:numPr>
        <w:rPr>
          <w:rFonts w:asciiTheme="majorEastAsia" w:eastAsiaTheme="majorEastAsia" w:hAnsiTheme="majorEastAsia"/>
        </w:rPr>
      </w:pPr>
      <w:r w:rsidRPr="00F66F11">
        <w:rPr>
          <w:rFonts w:asciiTheme="majorEastAsia" w:eastAsiaTheme="majorEastAsia" w:hAnsiTheme="majorEastAsia" w:hint="eastAsia"/>
        </w:rPr>
        <w:t>在WICED Studio里或者通过浏览器打开</w:t>
      </w:r>
      <w:r w:rsidR="00C01297" w:rsidRPr="00F66F11">
        <w:rPr>
          <w:rFonts w:asciiTheme="majorEastAsia" w:eastAsiaTheme="majorEastAsia" w:hAnsiTheme="majorEastAsia"/>
        </w:rPr>
        <w:t>API.html</w:t>
      </w:r>
      <w:r w:rsidRPr="00F66F11">
        <w:rPr>
          <w:rFonts w:asciiTheme="majorEastAsia" w:eastAsiaTheme="majorEastAsia" w:hAnsiTheme="majorEastAsia" w:hint="eastAsia"/>
        </w:rPr>
        <w:t>文档。</w:t>
      </w:r>
    </w:p>
    <w:sectPr w:rsidR="00F42857" w:rsidRPr="00F66F11">
      <w:footerReference w:type="default" r:id="rId4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898BF2F" w14:textId="77777777" w:rsidR="008A52FC" w:rsidRDefault="008A52FC" w:rsidP="00DE00EC">
      <w:r>
        <w:separator/>
      </w:r>
    </w:p>
  </w:endnote>
  <w:endnote w:type="continuationSeparator" w:id="0">
    <w:p w14:paraId="17AEF629" w14:textId="77777777" w:rsidR="008A52FC" w:rsidRDefault="008A52FC" w:rsidP="00DE00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84303515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387DE112" w14:textId="330B1232" w:rsidR="009C70F9" w:rsidRDefault="009C70F9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</w:rPr>
              <w:fldChar w:fldCharType="separate"/>
            </w:r>
            <w:r w:rsidR="004F24A3">
              <w:rPr>
                <w:b/>
                <w:bCs/>
                <w:noProof/>
              </w:rPr>
              <w:t>11</w:t>
            </w:r>
            <w:r>
              <w:rPr>
                <w:b/>
                <w:bCs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</w:rPr>
              <w:fldChar w:fldCharType="separate"/>
            </w:r>
            <w:r w:rsidR="004F24A3">
              <w:rPr>
                <w:b/>
                <w:bCs/>
                <w:noProof/>
              </w:rPr>
              <w:t>14</w:t>
            </w:r>
            <w:r>
              <w:rPr>
                <w:b/>
                <w:bCs/>
              </w:rPr>
              <w:fldChar w:fldCharType="end"/>
            </w:r>
          </w:p>
        </w:sdtContent>
      </w:sdt>
    </w:sdtContent>
  </w:sdt>
  <w:p w14:paraId="59F74038" w14:textId="77777777" w:rsidR="009C70F9" w:rsidRDefault="009C70F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E3EF6F" w14:textId="77777777" w:rsidR="008A52FC" w:rsidRDefault="008A52FC" w:rsidP="00DE00EC">
      <w:r>
        <w:separator/>
      </w:r>
    </w:p>
  </w:footnote>
  <w:footnote w:type="continuationSeparator" w:id="0">
    <w:p w14:paraId="04B14C5E" w14:textId="77777777" w:rsidR="008A52FC" w:rsidRDefault="008A52FC" w:rsidP="00DE00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61B4B"/>
    <w:multiLevelType w:val="hybridMultilevel"/>
    <w:tmpl w:val="98BE5D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ind w:left="252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543757"/>
    <w:multiLevelType w:val="hybridMultilevel"/>
    <w:tmpl w:val="6C4AC8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497205"/>
    <w:multiLevelType w:val="hybridMultilevel"/>
    <w:tmpl w:val="D1B23CCA"/>
    <w:lvl w:ilvl="0" w:tplc="5C06B9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A221B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CB63E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B0820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6F4C5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ACC58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E3824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30E499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F38F2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BDF127C"/>
    <w:multiLevelType w:val="hybridMultilevel"/>
    <w:tmpl w:val="680C0D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CF3F66"/>
    <w:multiLevelType w:val="hybridMultilevel"/>
    <w:tmpl w:val="9640A3E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9B02049"/>
    <w:multiLevelType w:val="hybridMultilevel"/>
    <w:tmpl w:val="49B887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7F69CE"/>
    <w:multiLevelType w:val="hybridMultilevel"/>
    <w:tmpl w:val="845E94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8B3026"/>
    <w:multiLevelType w:val="hybridMultilevel"/>
    <w:tmpl w:val="A21CAF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696B40"/>
    <w:multiLevelType w:val="hybridMultilevel"/>
    <w:tmpl w:val="AF1E8B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321BD4"/>
    <w:multiLevelType w:val="hybridMultilevel"/>
    <w:tmpl w:val="9324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E43F91"/>
    <w:multiLevelType w:val="hybridMultilevel"/>
    <w:tmpl w:val="BDC4A7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370790"/>
    <w:multiLevelType w:val="hybridMultilevel"/>
    <w:tmpl w:val="543A9C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C1D2160"/>
    <w:multiLevelType w:val="hybridMultilevel"/>
    <w:tmpl w:val="2966A0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095DAB"/>
    <w:multiLevelType w:val="hybridMultilevel"/>
    <w:tmpl w:val="5F282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F230DA7"/>
    <w:multiLevelType w:val="hybridMultilevel"/>
    <w:tmpl w:val="D8A00B52"/>
    <w:lvl w:ilvl="0" w:tplc="92205AC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8688F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1E6E0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CC30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CFCE88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72A255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C1E51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97A4F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158D83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313B4EC7"/>
    <w:multiLevelType w:val="hybridMultilevel"/>
    <w:tmpl w:val="B7EAFA64"/>
    <w:lvl w:ilvl="0" w:tplc="910AC9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36611A"/>
    <w:multiLevelType w:val="hybridMultilevel"/>
    <w:tmpl w:val="D9E83FCC"/>
    <w:lvl w:ilvl="0" w:tplc="EBCA65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B2C00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CE2C4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118DE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F10526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7CAD8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43A0B2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F7C79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9886A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 w15:restartNumberingAfterBreak="0">
    <w:nsid w:val="39175D0A"/>
    <w:multiLevelType w:val="hybridMultilevel"/>
    <w:tmpl w:val="9AF8B910"/>
    <w:lvl w:ilvl="0" w:tplc="C39CD25C">
      <w:start w:val="802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C279C6"/>
    <w:multiLevelType w:val="hybridMultilevel"/>
    <w:tmpl w:val="0B5E56A8"/>
    <w:lvl w:ilvl="0" w:tplc="F9782700">
      <w:start w:val="1"/>
      <w:numFmt w:val="decimal"/>
      <w:lvlText w:val="%1."/>
      <w:lvlJc w:val="left"/>
      <w:pPr>
        <w:ind w:left="720" w:hanging="360"/>
      </w:pPr>
    </w:lvl>
    <w:lvl w:ilvl="1" w:tplc="892E4E50">
      <w:start w:val="1"/>
      <w:numFmt w:val="lowerLetter"/>
      <w:lvlText w:val="%2."/>
      <w:lvlJc w:val="left"/>
      <w:pPr>
        <w:ind w:left="1440" w:hanging="360"/>
      </w:pPr>
    </w:lvl>
    <w:lvl w:ilvl="2" w:tplc="D77E929E">
      <w:start w:val="1"/>
      <w:numFmt w:val="lowerRoman"/>
      <w:lvlText w:val="%3."/>
      <w:lvlJc w:val="right"/>
      <w:pPr>
        <w:ind w:left="2160" w:hanging="180"/>
      </w:pPr>
    </w:lvl>
    <w:lvl w:ilvl="3" w:tplc="1DD4D6DC">
      <w:start w:val="1"/>
      <w:numFmt w:val="decimal"/>
      <w:lvlText w:val="%4."/>
      <w:lvlJc w:val="left"/>
      <w:pPr>
        <w:ind w:left="2880" w:hanging="360"/>
      </w:pPr>
    </w:lvl>
    <w:lvl w:ilvl="4" w:tplc="4B7E82E4">
      <w:start w:val="1"/>
      <w:numFmt w:val="lowerLetter"/>
      <w:lvlText w:val="%5."/>
      <w:lvlJc w:val="left"/>
      <w:pPr>
        <w:ind w:left="3600" w:hanging="360"/>
      </w:pPr>
    </w:lvl>
    <w:lvl w:ilvl="5" w:tplc="F7C49E4E">
      <w:start w:val="1"/>
      <w:numFmt w:val="lowerRoman"/>
      <w:lvlText w:val="%6."/>
      <w:lvlJc w:val="right"/>
      <w:pPr>
        <w:ind w:left="4320" w:hanging="180"/>
      </w:pPr>
    </w:lvl>
    <w:lvl w:ilvl="6" w:tplc="AADA2206">
      <w:start w:val="1"/>
      <w:numFmt w:val="decimal"/>
      <w:lvlText w:val="%7."/>
      <w:lvlJc w:val="left"/>
      <w:pPr>
        <w:ind w:left="5040" w:hanging="360"/>
      </w:pPr>
    </w:lvl>
    <w:lvl w:ilvl="7" w:tplc="CB54D4D8">
      <w:start w:val="1"/>
      <w:numFmt w:val="lowerLetter"/>
      <w:lvlText w:val="%8."/>
      <w:lvlJc w:val="left"/>
      <w:pPr>
        <w:ind w:left="5760" w:hanging="360"/>
      </w:pPr>
    </w:lvl>
    <w:lvl w:ilvl="8" w:tplc="0DFCE01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4B210A"/>
    <w:multiLevelType w:val="hybridMultilevel"/>
    <w:tmpl w:val="50CE85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17536C"/>
    <w:multiLevelType w:val="hybridMultilevel"/>
    <w:tmpl w:val="4FCEE1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A51505"/>
    <w:multiLevelType w:val="hybridMultilevel"/>
    <w:tmpl w:val="257C8F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E7742C"/>
    <w:multiLevelType w:val="hybridMultilevel"/>
    <w:tmpl w:val="0DDC1E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E212E2"/>
    <w:multiLevelType w:val="hybridMultilevel"/>
    <w:tmpl w:val="462432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3638C8"/>
    <w:multiLevelType w:val="hybridMultilevel"/>
    <w:tmpl w:val="1A92AE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A611FF5"/>
    <w:multiLevelType w:val="hybridMultilevel"/>
    <w:tmpl w:val="617AFCC8"/>
    <w:lvl w:ilvl="0" w:tplc="3878CB8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1644B0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110BA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7903ED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48E34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C2A0CF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8BE36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82863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EA9E8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4D6B48A5"/>
    <w:multiLevelType w:val="hybridMultilevel"/>
    <w:tmpl w:val="CC2EAB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DCB17C4"/>
    <w:multiLevelType w:val="hybridMultilevel"/>
    <w:tmpl w:val="847E7E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0854EE7"/>
    <w:multiLevelType w:val="hybridMultilevel"/>
    <w:tmpl w:val="67408110"/>
    <w:lvl w:ilvl="0" w:tplc="A7DE833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6F66F9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5F441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62C2E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4A6FF4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DA6D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F1ADE0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59276E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76447C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515C0E69"/>
    <w:multiLevelType w:val="hybridMultilevel"/>
    <w:tmpl w:val="043A9FD0"/>
    <w:lvl w:ilvl="0" w:tplc="5D5641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12E1F5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E3E792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8A3C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010A09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B020D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5A8B8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416BA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EECE6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56427927"/>
    <w:multiLevelType w:val="hybridMultilevel"/>
    <w:tmpl w:val="25AE014E"/>
    <w:lvl w:ilvl="0" w:tplc="47BA257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EE0FA2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3C6B5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BC66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858A7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7CA04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0DCEC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9B66F8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0980A7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 w15:restartNumberingAfterBreak="0">
    <w:nsid w:val="59153627"/>
    <w:multiLevelType w:val="hybridMultilevel"/>
    <w:tmpl w:val="834436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A0D7024"/>
    <w:multiLevelType w:val="hybridMultilevel"/>
    <w:tmpl w:val="D06C6D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AB05BC1"/>
    <w:multiLevelType w:val="hybridMultilevel"/>
    <w:tmpl w:val="A43AB88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C781F7D"/>
    <w:multiLevelType w:val="hybridMultilevel"/>
    <w:tmpl w:val="64C8EB9A"/>
    <w:lvl w:ilvl="0" w:tplc="7B200F2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DCE6D82"/>
    <w:multiLevelType w:val="hybridMultilevel"/>
    <w:tmpl w:val="D4960AB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0124E8B"/>
    <w:multiLevelType w:val="hybridMultilevel"/>
    <w:tmpl w:val="69B4A5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46B2F52"/>
    <w:multiLevelType w:val="hybridMultilevel"/>
    <w:tmpl w:val="292E16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236A12"/>
    <w:multiLevelType w:val="hybridMultilevel"/>
    <w:tmpl w:val="19B0C6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8572978"/>
    <w:multiLevelType w:val="hybridMultilevel"/>
    <w:tmpl w:val="347E14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8BC3CA0"/>
    <w:multiLevelType w:val="hybridMultilevel"/>
    <w:tmpl w:val="FEA4659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BC47DDE"/>
    <w:multiLevelType w:val="hybridMultilevel"/>
    <w:tmpl w:val="07C8C8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43739C9"/>
    <w:multiLevelType w:val="hybridMultilevel"/>
    <w:tmpl w:val="4D1694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783E41CA"/>
    <w:multiLevelType w:val="hybridMultilevel"/>
    <w:tmpl w:val="664AA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E0E39A9"/>
    <w:multiLevelType w:val="hybridMultilevel"/>
    <w:tmpl w:val="7038B7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F9D6C64"/>
    <w:multiLevelType w:val="hybridMultilevel"/>
    <w:tmpl w:val="08C2464E"/>
    <w:lvl w:ilvl="0" w:tplc="B37E6A2C">
      <w:start w:val="1"/>
      <w:numFmt w:val="decimal"/>
      <w:lvlText w:val="%1."/>
      <w:lvlJc w:val="left"/>
      <w:pPr>
        <w:ind w:left="360" w:hanging="360"/>
      </w:pPr>
    </w:lvl>
    <w:lvl w:ilvl="1" w:tplc="91FAB8DE">
      <w:start w:val="1"/>
      <w:numFmt w:val="lowerLetter"/>
      <w:lvlText w:val="%2."/>
      <w:lvlJc w:val="left"/>
      <w:pPr>
        <w:ind w:left="1080" w:hanging="360"/>
      </w:pPr>
    </w:lvl>
    <w:lvl w:ilvl="2" w:tplc="B70CE3E8">
      <w:start w:val="1"/>
      <w:numFmt w:val="lowerRoman"/>
      <w:lvlText w:val="%3."/>
      <w:lvlJc w:val="right"/>
      <w:pPr>
        <w:ind w:left="1800" w:hanging="180"/>
      </w:pPr>
    </w:lvl>
    <w:lvl w:ilvl="3" w:tplc="EC88CF78">
      <w:start w:val="1"/>
      <w:numFmt w:val="decimal"/>
      <w:lvlText w:val="%4."/>
      <w:lvlJc w:val="left"/>
      <w:pPr>
        <w:ind w:left="2520" w:hanging="360"/>
      </w:pPr>
    </w:lvl>
    <w:lvl w:ilvl="4" w:tplc="CB1C95DC">
      <w:start w:val="1"/>
      <w:numFmt w:val="lowerLetter"/>
      <w:lvlText w:val="%5."/>
      <w:lvlJc w:val="left"/>
      <w:pPr>
        <w:ind w:left="3240" w:hanging="360"/>
      </w:pPr>
    </w:lvl>
    <w:lvl w:ilvl="5" w:tplc="9FC4A1C6">
      <w:start w:val="1"/>
      <w:numFmt w:val="lowerRoman"/>
      <w:lvlText w:val="%6."/>
      <w:lvlJc w:val="right"/>
      <w:pPr>
        <w:ind w:left="3960" w:hanging="180"/>
      </w:pPr>
    </w:lvl>
    <w:lvl w:ilvl="6" w:tplc="D5D26060">
      <w:start w:val="1"/>
      <w:numFmt w:val="decimal"/>
      <w:lvlText w:val="%7."/>
      <w:lvlJc w:val="left"/>
      <w:pPr>
        <w:ind w:left="4680" w:hanging="360"/>
      </w:pPr>
    </w:lvl>
    <w:lvl w:ilvl="7" w:tplc="A1CEEA58">
      <w:start w:val="1"/>
      <w:numFmt w:val="lowerLetter"/>
      <w:lvlText w:val="%8."/>
      <w:lvlJc w:val="left"/>
      <w:pPr>
        <w:ind w:left="5400" w:hanging="360"/>
      </w:pPr>
    </w:lvl>
    <w:lvl w:ilvl="8" w:tplc="E0B4E890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5"/>
  </w:num>
  <w:num w:numId="2">
    <w:abstractNumId w:val="18"/>
  </w:num>
  <w:num w:numId="3">
    <w:abstractNumId w:val="8"/>
  </w:num>
  <w:num w:numId="4">
    <w:abstractNumId w:val="1"/>
  </w:num>
  <w:num w:numId="5">
    <w:abstractNumId w:val="42"/>
  </w:num>
  <w:num w:numId="6">
    <w:abstractNumId w:val="9"/>
  </w:num>
  <w:num w:numId="7">
    <w:abstractNumId w:val="36"/>
  </w:num>
  <w:num w:numId="8">
    <w:abstractNumId w:val="3"/>
  </w:num>
  <w:num w:numId="9">
    <w:abstractNumId w:val="27"/>
  </w:num>
  <w:num w:numId="10">
    <w:abstractNumId w:val="34"/>
  </w:num>
  <w:num w:numId="11">
    <w:abstractNumId w:val="0"/>
  </w:num>
  <w:num w:numId="12">
    <w:abstractNumId w:val="38"/>
  </w:num>
  <w:num w:numId="13">
    <w:abstractNumId w:val="15"/>
  </w:num>
  <w:num w:numId="14">
    <w:abstractNumId w:val="26"/>
  </w:num>
  <w:num w:numId="15">
    <w:abstractNumId w:val="33"/>
  </w:num>
  <w:num w:numId="16">
    <w:abstractNumId w:val="5"/>
  </w:num>
  <w:num w:numId="17">
    <w:abstractNumId w:val="21"/>
  </w:num>
  <w:num w:numId="18">
    <w:abstractNumId w:val="7"/>
  </w:num>
  <w:num w:numId="19">
    <w:abstractNumId w:val="4"/>
  </w:num>
  <w:num w:numId="20">
    <w:abstractNumId w:val="22"/>
  </w:num>
  <w:num w:numId="21">
    <w:abstractNumId w:val="43"/>
  </w:num>
  <w:num w:numId="22">
    <w:abstractNumId w:val="10"/>
  </w:num>
  <w:num w:numId="23">
    <w:abstractNumId w:val="32"/>
  </w:num>
  <w:num w:numId="24">
    <w:abstractNumId w:val="17"/>
  </w:num>
  <w:num w:numId="25">
    <w:abstractNumId w:val="6"/>
  </w:num>
  <w:num w:numId="26">
    <w:abstractNumId w:val="40"/>
  </w:num>
  <w:num w:numId="27">
    <w:abstractNumId w:val="23"/>
  </w:num>
  <w:num w:numId="28">
    <w:abstractNumId w:val="35"/>
  </w:num>
  <w:num w:numId="29">
    <w:abstractNumId w:val="13"/>
  </w:num>
  <w:num w:numId="30">
    <w:abstractNumId w:val="41"/>
  </w:num>
  <w:num w:numId="31">
    <w:abstractNumId w:val="19"/>
  </w:num>
  <w:num w:numId="32">
    <w:abstractNumId w:val="24"/>
  </w:num>
  <w:num w:numId="33">
    <w:abstractNumId w:val="20"/>
  </w:num>
  <w:num w:numId="34">
    <w:abstractNumId w:val="31"/>
  </w:num>
  <w:num w:numId="35">
    <w:abstractNumId w:val="37"/>
  </w:num>
  <w:num w:numId="36">
    <w:abstractNumId w:val="39"/>
  </w:num>
  <w:num w:numId="37">
    <w:abstractNumId w:val="44"/>
  </w:num>
  <w:num w:numId="38">
    <w:abstractNumId w:val="11"/>
  </w:num>
  <w:num w:numId="39">
    <w:abstractNumId w:val="12"/>
  </w:num>
  <w:num w:numId="40">
    <w:abstractNumId w:val="30"/>
  </w:num>
  <w:num w:numId="41">
    <w:abstractNumId w:val="16"/>
  </w:num>
  <w:num w:numId="42">
    <w:abstractNumId w:val="28"/>
  </w:num>
  <w:num w:numId="43">
    <w:abstractNumId w:val="2"/>
  </w:num>
  <w:num w:numId="44">
    <w:abstractNumId w:val="14"/>
  </w:num>
  <w:num w:numId="45">
    <w:abstractNumId w:val="25"/>
  </w:num>
  <w:num w:numId="46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linkStyle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AZCC1NLA0MTQ1NLC3MTYyUdpeDU4uLM/DyQAqNaAK/xASosAAAA"/>
  </w:docVars>
  <w:rsids>
    <w:rsidRoot w:val="0722FFD3"/>
    <w:rsid w:val="0000025B"/>
    <w:rsid w:val="00031BB2"/>
    <w:rsid w:val="00057143"/>
    <w:rsid w:val="00061B4F"/>
    <w:rsid w:val="00070C1B"/>
    <w:rsid w:val="00077FF3"/>
    <w:rsid w:val="0009120E"/>
    <w:rsid w:val="000A043B"/>
    <w:rsid w:val="000A10C2"/>
    <w:rsid w:val="000A25CB"/>
    <w:rsid w:val="000B20DB"/>
    <w:rsid w:val="000B6192"/>
    <w:rsid w:val="000C2ECE"/>
    <w:rsid w:val="000E1357"/>
    <w:rsid w:val="000E2369"/>
    <w:rsid w:val="000F690C"/>
    <w:rsid w:val="001045CB"/>
    <w:rsid w:val="001120BE"/>
    <w:rsid w:val="00114353"/>
    <w:rsid w:val="0012073C"/>
    <w:rsid w:val="00127145"/>
    <w:rsid w:val="00127356"/>
    <w:rsid w:val="0014391B"/>
    <w:rsid w:val="00152DDF"/>
    <w:rsid w:val="00177F74"/>
    <w:rsid w:val="001844A9"/>
    <w:rsid w:val="00190FCC"/>
    <w:rsid w:val="001A1723"/>
    <w:rsid w:val="001A4041"/>
    <w:rsid w:val="001B24EB"/>
    <w:rsid w:val="00213205"/>
    <w:rsid w:val="00223287"/>
    <w:rsid w:val="00227150"/>
    <w:rsid w:val="00232955"/>
    <w:rsid w:val="002403D6"/>
    <w:rsid w:val="00243D43"/>
    <w:rsid w:val="002621B0"/>
    <w:rsid w:val="00262D9A"/>
    <w:rsid w:val="00266D14"/>
    <w:rsid w:val="00272CD5"/>
    <w:rsid w:val="0029288C"/>
    <w:rsid w:val="002A0254"/>
    <w:rsid w:val="002C14B0"/>
    <w:rsid w:val="002C5818"/>
    <w:rsid w:val="002D0D3A"/>
    <w:rsid w:val="002D3353"/>
    <w:rsid w:val="002D3DA1"/>
    <w:rsid w:val="002F4C2B"/>
    <w:rsid w:val="00314B25"/>
    <w:rsid w:val="00330E36"/>
    <w:rsid w:val="003445E6"/>
    <w:rsid w:val="00350044"/>
    <w:rsid w:val="00365F59"/>
    <w:rsid w:val="003748A6"/>
    <w:rsid w:val="0038008B"/>
    <w:rsid w:val="003817F7"/>
    <w:rsid w:val="003853D7"/>
    <w:rsid w:val="00397ACA"/>
    <w:rsid w:val="003C5837"/>
    <w:rsid w:val="003D3179"/>
    <w:rsid w:val="003E3652"/>
    <w:rsid w:val="003E39EE"/>
    <w:rsid w:val="003F11EF"/>
    <w:rsid w:val="004011D2"/>
    <w:rsid w:val="00410DAE"/>
    <w:rsid w:val="004119D6"/>
    <w:rsid w:val="0041727F"/>
    <w:rsid w:val="004320E0"/>
    <w:rsid w:val="00441EDF"/>
    <w:rsid w:val="004673A5"/>
    <w:rsid w:val="00474221"/>
    <w:rsid w:val="00486809"/>
    <w:rsid w:val="0048790C"/>
    <w:rsid w:val="00495AF2"/>
    <w:rsid w:val="004A091C"/>
    <w:rsid w:val="004A4737"/>
    <w:rsid w:val="004C0AD1"/>
    <w:rsid w:val="004D3236"/>
    <w:rsid w:val="004D51FE"/>
    <w:rsid w:val="004F24A3"/>
    <w:rsid w:val="005302CD"/>
    <w:rsid w:val="00542812"/>
    <w:rsid w:val="00542D5D"/>
    <w:rsid w:val="00551451"/>
    <w:rsid w:val="00552A45"/>
    <w:rsid w:val="00565A58"/>
    <w:rsid w:val="00583ABA"/>
    <w:rsid w:val="00593945"/>
    <w:rsid w:val="00593E77"/>
    <w:rsid w:val="005A3576"/>
    <w:rsid w:val="005C6262"/>
    <w:rsid w:val="005D45C5"/>
    <w:rsid w:val="005D48B6"/>
    <w:rsid w:val="005D5938"/>
    <w:rsid w:val="005D6132"/>
    <w:rsid w:val="005E4148"/>
    <w:rsid w:val="005F3959"/>
    <w:rsid w:val="005F67C7"/>
    <w:rsid w:val="0061437E"/>
    <w:rsid w:val="00625C0B"/>
    <w:rsid w:val="00637FB6"/>
    <w:rsid w:val="00640EA5"/>
    <w:rsid w:val="0064106E"/>
    <w:rsid w:val="00647AAC"/>
    <w:rsid w:val="00653120"/>
    <w:rsid w:val="006569C9"/>
    <w:rsid w:val="0065757C"/>
    <w:rsid w:val="00666361"/>
    <w:rsid w:val="006A2D7C"/>
    <w:rsid w:val="006B442B"/>
    <w:rsid w:val="006C3FDD"/>
    <w:rsid w:val="006C4A51"/>
    <w:rsid w:val="006E74CD"/>
    <w:rsid w:val="0071093D"/>
    <w:rsid w:val="00714E38"/>
    <w:rsid w:val="00757332"/>
    <w:rsid w:val="00762B18"/>
    <w:rsid w:val="00774C33"/>
    <w:rsid w:val="0079274B"/>
    <w:rsid w:val="007B104F"/>
    <w:rsid w:val="007B15EA"/>
    <w:rsid w:val="007B4CC0"/>
    <w:rsid w:val="007B54AB"/>
    <w:rsid w:val="007D179A"/>
    <w:rsid w:val="007D2F3A"/>
    <w:rsid w:val="007D757F"/>
    <w:rsid w:val="007D7BDB"/>
    <w:rsid w:val="007D7D7F"/>
    <w:rsid w:val="007D7DEB"/>
    <w:rsid w:val="007E0232"/>
    <w:rsid w:val="007E12AA"/>
    <w:rsid w:val="00800457"/>
    <w:rsid w:val="0080377C"/>
    <w:rsid w:val="00833827"/>
    <w:rsid w:val="00853918"/>
    <w:rsid w:val="008569BC"/>
    <w:rsid w:val="00871379"/>
    <w:rsid w:val="00885732"/>
    <w:rsid w:val="008A52FC"/>
    <w:rsid w:val="008A54CD"/>
    <w:rsid w:val="008A56F3"/>
    <w:rsid w:val="008B440A"/>
    <w:rsid w:val="008B5162"/>
    <w:rsid w:val="008E61B0"/>
    <w:rsid w:val="008F3E7C"/>
    <w:rsid w:val="00901DF6"/>
    <w:rsid w:val="00905645"/>
    <w:rsid w:val="00905DCD"/>
    <w:rsid w:val="00914CE3"/>
    <w:rsid w:val="009217AC"/>
    <w:rsid w:val="00945B79"/>
    <w:rsid w:val="009517DE"/>
    <w:rsid w:val="009600E6"/>
    <w:rsid w:val="00983752"/>
    <w:rsid w:val="0098674F"/>
    <w:rsid w:val="009C1760"/>
    <w:rsid w:val="009C70F9"/>
    <w:rsid w:val="009D2036"/>
    <w:rsid w:val="00A072CF"/>
    <w:rsid w:val="00A217B3"/>
    <w:rsid w:val="00A32937"/>
    <w:rsid w:val="00A32F4C"/>
    <w:rsid w:val="00A45F81"/>
    <w:rsid w:val="00A50A56"/>
    <w:rsid w:val="00A63E2A"/>
    <w:rsid w:val="00A74A92"/>
    <w:rsid w:val="00A8704B"/>
    <w:rsid w:val="00A968AB"/>
    <w:rsid w:val="00AA1323"/>
    <w:rsid w:val="00AA1C59"/>
    <w:rsid w:val="00AA6B85"/>
    <w:rsid w:val="00AB3D56"/>
    <w:rsid w:val="00AD162F"/>
    <w:rsid w:val="00AE2152"/>
    <w:rsid w:val="00AE66A3"/>
    <w:rsid w:val="00AF2A93"/>
    <w:rsid w:val="00B14634"/>
    <w:rsid w:val="00B15490"/>
    <w:rsid w:val="00B21A23"/>
    <w:rsid w:val="00B26C54"/>
    <w:rsid w:val="00B272DF"/>
    <w:rsid w:val="00B309C3"/>
    <w:rsid w:val="00B32C26"/>
    <w:rsid w:val="00B424E7"/>
    <w:rsid w:val="00B528E7"/>
    <w:rsid w:val="00B60D86"/>
    <w:rsid w:val="00B6572F"/>
    <w:rsid w:val="00B73DF5"/>
    <w:rsid w:val="00B81951"/>
    <w:rsid w:val="00B85D2F"/>
    <w:rsid w:val="00B97262"/>
    <w:rsid w:val="00B97C6B"/>
    <w:rsid w:val="00BB1CB4"/>
    <w:rsid w:val="00BB616D"/>
    <w:rsid w:val="00BD2F1E"/>
    <w:rsid w:val="00BE13F2"/>
    <w:rsid w:val="00C01297"/>
    <w:rsid w:val="00C01481"/>
    <w:rsid w:val="00C110AB"/>
    <w:rsid w:val="00C13617"/>
    <w:rsid w:val="00C3674F"/>
    <w:rsid w:val="00C377FF"/>
    <w:rsid w:val="00C468E8"/>
    <w:rsid w:val="00C61F72"/>
    <w:rsid w:val="00C67D1C"/>
    <w:rsid w:val="00C9610A"/>
    <w:rsid w:val="00CA1031"/>
    <w:rsid w:val="00CB3ED0"/>
    <w:rsid w:val="00CE0149"/>
    <w:rsid w:val="00CF1336"/>
    <w:rsid w:val="00D125D3"/>
    <w:rsid w:val="00D12D66"/>
    <w:rsid w:val="00D15357"/>
    <w:rsid w:val="00D16E78"/>
    <w:rsid w:val="00D174DA"/>
    <w:rsid w:val="00D23573"/>
    <w:rsid w:val="00D43D37"/>
    <w:rsid w:val="00D5793E"/>
    <w:rsid w:val="00D63706"/>
    <w:rsid w:val="00D63F22"/>
    <w:rsid w:val="00D66DC7"/>
    <w:rsid w:val="00D7064A"/>
    <w:rsid w:val="00D94AC5"/>
    <w:rsid w:val="00DA39BA"/>
    <w:rsid w:val="00DA5292"/>
    <w:rsid w:val="00DB1BD1"/>
    <w:rsid w:val="00DC7017"/>
    <w:rsid w:val="00DC7DEF"/>
    <w:rsid w:val="00DE00EC"/>
    <w:rsid w:val="00DE180B"/>
    <w:rsid w:val="00E043FD"/>
    <w:rsid w:val="00E106AA"/>
    <w:rsid w:val="00E1216F"/>
    <w:rsid w:val="00E236B9"/>
    <w:rsid w:val="00E63761"/>
    <w:rsid w:val="00E82A82"/>
    <w:rsid w:val="00E973A4"/>
    <w:rsid w:val="00EA3E7C"/>
    <w:rsid w:val="00EB1C66"/>
    <w:rsid w:val="00EB3FCA"/>
    <w:rsid w:val="00EB629E"/>
    <w:rsid w:val="00EC2134"/>
    <w:rsid w:val="00ED0FED"/>
    <w:rsid w:val="00ED5415"/>
    <w:rsid w:val="00F03FDE"/>
    <w:rsid w:val="00F25363"/>
    <w:rsid w:val="00F2692D"/>
    <w:rsid w:val="00F304D3"/>
    <w:rsid w:val="00F37386"/>
    <w:rsid w:val="00F40B43"/>
    <w:rsid w:val="00F42857"/>
    <w:rsid w:val="00F44253"/>
    <w:rsid w:val="00F45DB3"/>
    <w:rsid w:val="00F47766"/>
    <w:rsid w:val="00F47A49"/>
    <w:rsid w:val="00F66F11"/>
    <w:rsid w:val="00F672F4"/>
    <w:rsid w:val="00F73D45"/>
    <w:rsid w:val="00F73D65"/>
    <w:rsid w:val="00F878E1"/>
    <w:rsid w:val="00F94CE2"/>
    <w:rsid w:val="00F95635"/>
    <w:rsid w:val="00F95AE4"/>
    <w:rsid w:val="00FA1A7D"/>
    <w:rsid w:val="00FB1D8A"/>
    <w:rsid w:val="00FB5167"/>
    <w:rsid w:val="00FB6C85"/>
    <w:rsid w:val="00FC5301"/>
    <w:rsid w:val="0722FFD3"/>
    <w:rsid w:val="550CC2F5"/>
    <w:rsid w:val="57A6D4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7910D9C"/>
  <w15:chartTrackingRefBased/>
  <w15:docId w15:val="{016ECEAA-7A3D-420A-B9DB-B85230FE16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4F24A3"/>
    <w:rPr>
      <w:rFonts w:eastAsiaTheme="minorEastAsia"/>
      <w:lang w:eastAsia="zh-CN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F66F11"/>
    <w:pPr>
      <w:keepNext/>
      <w:keepLines/>
      <w:spacing w:before="480"/>
      <w:jc w:val="center"/>
      <w:outlineLvl w:val="0"/>
    </w:pPr>
    <w:rPr>
      <w:rFonts w:asciiTheme="majorEastAsia" w:eastAsiaTheme="majorEastAsia" w:hAnsiTheme="majorEastAsia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05DCD"/>
    <w:pPr>
      <w:keepNext/>
      <w:keepLines/>
      <w:spacing w:before="20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05DCD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D48B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E023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1A1723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  <w:rsid w:val="004F24A3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4F24A3"/>
  </w:style>
  <w:style w:type="paragraph" w:styleId="ListParagraph">
    <w:name w:val="List Paragraph"/>
    <w:basedOn w:val="Normal"/>
    <w:uiPriority w:val="34"/>
    <w:qFormat/>
    <w:rsid w:val="00905DCD"/>
    <w:pPr>
      <w:ind w:left="720"/>
      <w:contextualSpacing/>
    </w:pPr>
  </w:style>
  <w:style w:type="character" w:customStyle="1" w:styleId="Heading1Char">
    <w:name w:val="Heading 1 Char"/>
    <w:link w:val="Heading1"/>
    <w:uiPriority w:val="9"/>
    <w:rsid w:val="00F66F11"/>
    <w:rPr>
      <w:rFonts w:asciiTheme="majorEastAsia" w:eastAsiaTheme="majorEastAsia" w:hAnsiTheme="majorEastAsia"/>
      <w:b/>
      <w:bCs/>
      <w:color w:val="365F91"/>
      <w:sz w:val="28"/>
      <w:szCs w:val="28"/>
      <w:lang w:eastAsia="zh-CN"/>
    </w:rPr>
  </w:style>
  <w:style w:type="character" w:customStyle="1" w:styleId="Heading2Char">
    <w:name w:val="Heading 2 Char"/>
    <w:link w:val="Heading2"/>
    <w:uiPriority w:val="9"/>
    <w:rsid w:val="00905DCD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link w:val="Heading3"/>
    <w:uiPriority w:val="9"/>
    <w:rsid w:val="00905DCD"/>
    <w:rPr>
      <w:rFonts w:ascii="Cambria" w:eastAsia="Times New Roman" w:hAnsi="Cambria" w:cs="Times New Roman"/>
      <w:b/>
      <w:bCs/>
      <w:color w:val="4F81BD"/>
    </w:rPr>
  </w:style>
  <w:style w:type="character" w:customStyle="1" w:styleId="Heading4Char">
    <w:name w:val="Heading 4 Char"/>
    <w:basedOn w:val="DefaultParagraphFont"/>
    <w:link w:val="Heading4"/>
    <w:uiPriority w:val="9"/>
    <w:rsid w:val="005D48B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yperlink">
    <w:name w:val="Hyperlink"/>
    <w:uiPriority w:val="99"/>
    <w:unhideWhenUsed/>
    <w:rsid w:val="00905DCD"/>
    <w:rPr>
      <w:color w:val="0000FF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7E0232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05DC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905DCD"/>
    <w:rPr>
      <w:rFonts w:ascii="Tahoma" w:eastAsia="Calibri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unhideWhenUsed/>
    <w:qFormat/>
    <w:rsid w:val="00905DCD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905DCD"/>
    <w:pPr>
      <w:tabs>
        <w:tab w:val="right" w:leader="dot" w:pos="9350"/>
      </w:tabs>
      <w:spacing w:after="100"/>
      <w:ind w:left="220"/>
    </w:pPr>
    <w:rPr>
      <w:rFonts w:eastAsia="Times New Roman"/>
      <w:noProof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905DCD"/>
    <w:pPr>
      <w:tabs>
        <w:tab w:val="right" w:leader="dot" w:pos="9350"/>
      </w:tabs>
      <w:spacing w:after="100"/>
    </w:pPr>
    <w:rPr>
      <w:rFonts w:eastAsia="Times New Roman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905DCD"/>
    <w:pPr>
      <w:spacing w:after="100"/>
      <w:ind w:left="440"/>
    </w:pPr>
    <w:rPr>
      <w:rFonts w:eastAsia="Times New Roman"/>
    </w:rPr>
  </w:style>
  <w:style w:type="paragraph" w:styleId="Header">
    <w:name w:val="header"/>
    <w:basedOn w:val="Normal"/>
    <w:link w:val="HeaderChar"/>
    <w:uiPriority w:val="99"/>
    <w:unhideWhenUsed/>
    <w:rsid w:val="00905DC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05DCD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905DC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05DCD"/>
    <w:rPr>
      <w:rFonts w:ascii="Calibri" w:eastAsia="Calibri" w:hAnsi="Calibri" w:cs="Times New Roman"/>
    </w:rPr>
  </w:style>
  <w:style w:type="paragraph" w:styleId="Caption">
    <w:name w:val="caption"/>
    <w:basedOn w:val="Normal"/>
    <w:next w:val="Normal"/>
    <w:uiPriority w:val="35"/>
    <w:unhideWhenUsed/>
    <w:qFormat/>
    <w:rsid w:val="00905DCD"/>
    <w:rPr>
      <w:b/>
      <w:bCs/>
      <w:color w:val="4F81BD"/>
      <w:sz w:val="18"/>
      <w:szCs w:val="18"/>
    </w:rPr>
  </w:style>
  <w:style w:type="paragraph" w:customStyle="1" w:styleId="CCode">
    <w:name w:val="C_Code"/>
    <w:basedOn w:val="Normal"/>
    <w:link w:val="CCodeChar"/>
    <w:qFormat/>
    <w:rsid w:val="00905DCD"/>
    <w:pPr>
      <w:spacing w:after="120"/>
      <w:ind w:left="720"/>
    </w:pPr>
    <w:rPr>
      <w:rFonts w:eastAsia="Times New Roman"/>
      <w:color w:val="548DD4"/>
      <w:kern w:val="28"/>
      <w:sz w:val="18"/>
      <w:szCs w:val="18"/>
    </w:rPr>
  </w:style>
  <w:style w:type="character" w:customStyle="1" w:styleId="CCodeChar">
    <w:name w:val="C_Code Char"/>
    <w:link w:val="CCode"/>
    <w:rsid w:val="00905DCD"/>
    <w:rPr>
      <w:rFonts w:ascii="Calibri" w:eastAsia="Times New Roman" w:hAnsi="Calibri" w:cs="Times New Roman"/>
      <w:color w:val="548DD4"/>
      <w:kern w:val="28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05DCD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905DCD"/>
    <w:rPr>
      <w:rFonts w:ascii="Tahoma" w:eastAsia="Calibri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905DCD"/>
    <w:pPr>
      <w:spacing w:after="100"/>
      <w:ind w:left="660"/>
    </w:pPr>
    <w:rPr>
      <w:rFonts w:eastAsia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905DCD"/>
    <w:pPr>
      <w:spacing w:after="100"/>
      <w:ind w:left="880"/>
    </w:pPr>
    <w:rPr>
      <w:rFonts w:eastAsia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905DCD"/>
    <w:pPr>
      <w:spacing w:after="100"/>
      <w:ind w:left="1100"/>
    </w:pPr>
    <w:rPr>
      <w:rFonts w:eastAsia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905DCD"/>
    <w:pPr>
      <w:spacing w:after="100"/>
      <w:ind w:left="1320"/>
    </w:pPr>
    <w:rPr>
      <w:rFonts w:eastAsia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905DCD"/>
    <w:pPr>
      <w:spacing w:after="100"/>
      <w:ind w:left="1540"/>
    </w:pPr>
    <w:rPr>
      <w:rFonts w:eastAsia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905DCD"/>
    <w:pPr>
      <w:spacing w:after="100"/>
      <w:ind w:left="1760"/>
    </w:pPr>
    <w:rPr>
      <w:rFonts w:eastAsia="Times New Roman"/>
    </w:rPr>
  </w:style>
  <w:style w:type="table" w:styleId="TableGrid">
    <w:name w:val="Table Grid"/>
    <w:basedOn w:val="TableNormal"/>
    <w:uiPriority w:val="59"/>
    <w:rsid w:val="00905DCD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uiPriority w:val="99"/>
    <w:semiHidden/>
    <w:rsid w:val="00905DCD"/>
    <w:rPr>
      <w:color w:val="808080"/>
    </w:rPr>
  </w:style>
  <w:style w:type="character" w:styleId="CommentReference">
    <w:name w:val="annotation reference"/>
    <w:uiPriority w:val="99"/>
    <w:semiHidden/>
    <w:unhideWhenUsed/>
    <w:rsid w:val="00905DC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5DCD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5DCD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5DCD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905DCD"/>
    <w:rPr>
      <w:rFonts w:ascii="Calibri" w:eastAsia="Calibri" w:hAnsi="Calibri" w:cs="Times New Roman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871379"/>
    <w:rPr>
      <w:color w:val="954F72" w:themeColor="followedHyperlink"/>
      <w:u w:val="single"/>
    </w:rPr>
  </w:style>
  <w:style w:type="character" w:customStyle="1" w:styleId="Heading6Char">
    <w:name w:val="Heading 6 Char"/>
    <w:basedOn w:val="DefaultParagraphFont"/>
    <w:link w:val="Heading6"/>
    <w:uiPriority w:val="9"/>
    <w:rsid w:val="001A1723"/>
    <w:rPr>
      <w:rFonts w:asciiTheme="majorHAnsi" w:eastAsiaTheme="majorEastAsia" w:hAnsiTheme="majorHAnsi" w:cstheme="majorBidi"/>
      <w:color w:val="1F4D78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576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7016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6583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920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8423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6337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4689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5852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58173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2172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8832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3400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83982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9590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7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97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5972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12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3795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98584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55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hyperlink" Target="https://community.cypress.com/welcome" TargetMode="External"/><Relationship Id="rId26" Type="http://schemas.openxmlformats.org/officeDocument/2006/relationships/hyperlink" Target="https://en.wikipedia.org/wiki/IEEE_802.11ac" TargetMode="External"/><Relationship Id="rId39" Type="http://schemas.openxmlformats.org/officeDocument/2006/relationships/image" Target="media/image17.png"/><Relationship Id="rId3" Type="http://schemas.openxmlformats.org/officeDocument/2006/relationships/customXml" Target="../customXml/item3.xml"/><Relationship Id="rId21" Type="http://schemas.openxmlformats.org/officeDocument/2006/relationships/image" Target="media/image8.emf"/><Relationship Id="rId34" Type="http://schemas.openxmlformats.org/officeDocument/2006/relationships/hyperlink" Target="https://www.adafruit.com/products/3056" TargetMode="External"/><Relationship Id="rId42" Type="http://schemas.openxmlformats.org/officeDocument/2006/relationships/image" Target="media/image18.png"/><Relationship Id="rId47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hyperlink" Target="http://www.cypress.com" TargetMode="External"/><Relationship Id="rId25" Type="http://schemas.openxmlformats.org/officeDocument/2006/relationships/hyperlink" Target="https://en.wikipedia.org/wiki/IEEE_802.11n-2009" TargetMode="External"/><Relationship Id="rId33" Type="http://schemas.openxmlformats.org/officeDocument/2006/relationships/image" Target="media/image13.png"/><Relationship Id="rId38" Type="http://schemas.openxmlformats.org/officeDocument/2006/relationships/image" Target="media/image16.png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openxmlformats.org/officeDocument/2006/relationships/image" Target="media/image11.png"/><Relationship Id="rId41" Type="http://schemas.openxmlformats.org/officeDocument/2006/relationships/hyperlink" Target="https://www.particle.io/products/hardware/photon-wifi-dev-kit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s://en.wikipedia.org/wiki/IEEE_802.11g-2003" TargetMode="External"/><Relationship Id="rId32" Type="http://schemas.openxmlformats.org/officeDocument/2006/relationships/image" Target="media/image12.jpeg"/><Relationship Id="rId37" Type="http://schemas.openxmlformats.org/officeDocument/2006/relationships/image" Target="media/image15.png"/><Relationship Id="rId40" Type="http://schemas.openxmlformats.org/officeDocument/2006/relationships/hyperlink" Target="https://www.particle.io/products/hardware/photon-wifi-dev-kit" TargetMode="External"/><Relationship Id="rId45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hyperlink" Target="https://en.wikipedia.org/wiki/IEEE_802.11a-1999" TargetMode="External"/><Relationship Id="rId28" Type="http://schemas.openxmlformats.org/officeDocument/2006/relationships/image" Target="media/image10.pdf"/><Relationship Id="rId36" Type="http://schemas.openxmlformats.org/officeDocument/2006/relationships/image" Target="media/image14.png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31" Type="http://schemas.openxmlformats.org/officeDocument/2006/relationships/hyperlink" Target="http://cloudconnectkits.org/product/avnet-bcm4343w-iot-starter-kit" TargetMode="External"/><Relationship Id="rId44" Type="http://schemas.openxmlformats.org/officeDocument/2006/relationships/hyperlink" Target="https://community.cypress.com/welcome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hyperlink" Target="https://en.wikipedia.org/wiki/IEEE_802.11b-1999" TargetMode="External"/><Relationship Id="rId27" Type="http://schemas.openxmlformats.org/officeDocument/2006/relationships/image" Target="media/image9.pdf"/><Relationship Id="rId30" Type="http://schemas.openxmlformats.org/officeDocument/2006/relationships/hyperlink" Target="http://www.cypress.com/products/ieee-80211abgn-wlan-bluetooth-edr-usb-sdio-and-pcie" TargetMode="External"/><Relationship Id="rId35" Type="http://schemas.openxmlformats.org/officeDocument/2006/relationships/hyperlink" Target="http://www.inventeksys.com/" TargetMode="External"/><Relationship Id="rId43" Type="http://schemas.openxmlformats.org/officeDocument/2006/relationships/hyperlink" Target="https://www.sparkfun.com/products/13321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161DF206178E54E9D032B9B9CB1AE22" ma:contentTypeVersion="2" ma:contentTypeDescription="新建文档。" ma:contentTypeScope="" ma:versionID="b7c828d5e23bd56d62de869399e17362">
  <xsd:schema xmlns:xsd="http://www.w3.org/2001/XMLSchema" xmlns:xs="http://www.w3.org/2001/XMLSchema" xmlns:p="http://schemas.microsoft.com/office/2006/metadata/properties" xmlns:ns2="eddbfd75-41bf-4dec-84ee-c5984fc0823f" targetNamespace="http://schemas.microsoft.com/office/2006/metadata/properties" ma:root="true" ma:fieldsID="5aa9a4f4201d853af7a1b127753b48ae" ns2:_="">
    <xsd:import namespace="eddbfd75-41bf-4dec-84ee-c5984fc0823f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ddbfd75-41bf-4dec-84ee-c5984fc0823f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共享对象详细信息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4D337FAD-B442-44BB-809F-3FB09D2E06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ddbfd75-41bf-4dec-84ee-c5984fc0823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0DA1EA9-6527-416C-896B-AE7AF8F7226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E611567-605C-40B4-B01A-410C1D34AC7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757F9730-0355-49F8-985A-2DC4E4065F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7</TotalTime>
  <Pages>14</Pages>
  <Words>931</Words>
  <Characters>5307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Peng(Peyton) He</cp:lastModifiedBy>
  <cp:revision>152</cp:revision>
  <cp:lastPrinted>2016-10-22T13:06:00Z</cp:lastPrinted>
  <dcterms:created xsi:type="dcterms:W3CDTF">2016-10-10T22:52:00Z</dcterms:created>
  <dcterms:modified xsi:type="dcterms:W3CDTF">2017-02-18T0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61DF206178E54E9D032B9B9CB1AE22</vt:lpwstr>
  </property>
</Properties>
</file>